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5454" w:rsidRDefault="00785454" w:rsidP="00785454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785454" w:rsidRDefault="00785454" w:rsidP="00785454">
      <w:pPr>
        <w:pStyle w:val="1"/>
        <w:spacing w:line="360" w:lineRule="auto"/>
        <w:jc w:val="center"/>
        <w:rPr>
          <w:sz w:val="28"/>
          <w:szCs w:val="28"/>
        </w:rPr>
      </w:pPr>
    </w:p>
    <w:p w:rsidR="00785454" w:rsidRDefault="00785454" w:rsidP="00785454">
      <w:pPr>
        <w:pStyle w:val="1"/>
        <w:spacing w:line="360" w:lineRule="auto"/>
        <w:jc w:val="center"/>
        <w:rPr>
          <w:sz w:val="28"/>
          <w:szCs w:val="28"/>
        </w:rPr>
      </w:pPr>
    </w:p>
    <w:p w:rsidR="00785454" w:rsidRDefault="00785454" w:rsidP="00785454">
      <w:pPr>
        <w:pStyle w:val="1"/>
        <w:spacing w:line="360" w:lineRule="auto"/>
        <w:jc w:val="center"/>
        <w:rPr>
          <w:sz w:val="28"/>
          <w:szCs w:val="28"/>
        </w:rPr>
      </w:pPr>
    </w:p>
    <w:p w:rsidR="00785454" w:rsidRDefault="00785454" w:rsidP="00785454">
      <w:pPr>
        <w:pStyle w:val="1"/>
        <w:spacing w:line="360" w:lineRule="auto"/>
        <w:jc w:val="center"/>
        <w:rPr>
          <w:sz w:val="28"/>
          <w:szCs w:val="28"/>
        </w:rPr>
      </w:pPr>
    </w:p>
    <w:p w:rsidR="00785454" w:rsidRDefault="00785454" w:rsidP="00785454">
      <w:pPr>
        <w:pStyle w:val="1"/>
        <w:spacing w:line="360" w:lineRule="auto"/>
        <w:jc w:val="center"/>
        <w:rPr>
          <w:sz w:val="28"/>
          <w:szCs w:val="28"/>
        </w:rPr>
      </w:pPr>
    </w:p>
    <w:p w:rsidR="00785454" w:rsidRDefault="00785454" w:rsidP="00785454">
      <w:pPr>
        <w:pStyle w:val="1"/>
        <w:spacing w:line="360" w:lineRule="auto"/>
        <w:jc w:val="center"/>
        <w:rPr>
          <w:sz w:val="28"/>
          <w:szCs w:val="28"/>
        </w:rPr>
      </w:pPr>
    </w:p>
    <w:p w:rsidR="00785454" w:rsidRDefault="00785454" w:rsidP="00785454">
      <w:pPr>
        <w:pStyle w:val="1"/>
        <w:spacing w:line="360" w:lineRule="auto"/>
        <w:jc w:val="center"/>
        <w:rPr>
          <w:sz w:val="28"/>
          <w:szCs w:val="28"/>
        </w:rPr>
      </w:pPr>
    </w:p>
    <w:p w:rsidR="00785454" w:rsidRDefault="00785454" w:rsidP="00785454">
      <w:pPr>
        <w:pStyle w:val="1"/>
        <w:spacing w:line="360" w:lineRule="auto"/>
        <w:jc w:val="center"/>
        <w:rPr>
          <w:sz w:val="28"/>
          <w:szCs w:val="28"/>
        </w:rPr>
      </w:pPr>
    </w:p>
    <w:p w:rsidR="00785454" w:rsidRDefault="00785454" w:rsidP="00785454">
      <w:pPr>
        <w:pStyle w:val="1"/>
        <w:spacing w:line="360" w:lineRule="auto"/>
        <w:jc w:val="center"/>
        <w:rPr>
          <w:sz w:val="28"/>
          <w:szCs w:val="28"/>
        </w:rPr>
      </w:pPr>
    </w:p>
    <w:p w:rsidR="00785454" w:rsidRDefault="00785454" w:rsidP="00785454">
      <w:pPr>
        <w:pStyle w:val="1"/>
        <w:spacing w:line="360" w:lineRule="auto"/>
        <w:jc w:val="center"/>
        <w:rPr>
          <w:sz w:val="28"/>
          <w:szCs w:val="28"/>
        </w:rPr>
      </w:pPr>
    </w:p>
    <w:p w:rsidR="00785454" w:rsidRPr="00785454" w:rsidRDefault="00785454" w:rsidP="00785454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Лабораторная работа № </w:t>
      </w:r>
      <w:r w:rsidRPr="00785454">
        <w:rPr>
          <w:sz w:val="28"/>
          <w:szCs w:val="28"/>
        </w:rPr>
        <w:t>3</w:t>
      </w:r>
    </w:p>
    <w:p w:rsidR="00785454" w:rsidRPr="00E82DB5" w:rsidRDefault="00785454" w:rsidP="0078545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Разработка</w:t>
      </w:r>
      <w:r w:rsidRPr="007854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дизайн-документации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85454" w:rsidRPr="00E82DB5" w:rsidRDefault="00785454" w:rsidP="00785454">
      <w:pPr>
        <w:spacing w:line="360" w:lineRule="auto"/>
        <w:rPr>
          <w:lang w:eastAsia="ru-RU"/>
        </w:rPr>
      </w:pPr>
    </w:p>
    <w:p w:rsidR="00785454" w:rsidRDefault="00785454" w:rsidP="00785454">
      <w:pPr>
        <w:spacing w:line="360" w:lineRule="auto"/>
        <w:rPr>
          <w:lang w:val="uk-UA" w:eastAsia="ru-RU"/>
        </w:rPr>
      </w:pPr>
    </w:p>
    <w:p w:rsidR="00785454" w:rsidRDefault="00785454" w:rsidP="00785454">
      <w:pPr>
        <w:spacing w:line="360" w:lineRule="auto"/>
        <w:rPr>
          <w:lang w:val="uk-UA" w:eastAsia="ru-RU"/>
        </w:rPr>
      </w:pPr>
    </w:p>
    <w:p w:rsidR="00785454" w:rsidRDefault="00785454" w:rsidP="00785454">
      <w:pPr>
        <w:spacing w:line="360" w:lineRule="auto"/>
        <w:rPr>
          <w:lang w:val="uk-UA" w:eastAsia="ru-RU"/>
        </w:rPr>
      </w:pPr>
    </w:p>
    <w:p w:rsidR="00785454" w:rsidRDefault="00785454" w:rsidP="00785454">
      <w:pPr>
        <w:pStyle w:val="1"/>
        <w:spacing w:line="360" w:lineRule="auto"/>
        <w:jc w:val="both"/>
        <w:rPr>
          <w:sz w:val="28"/>
          <w:szCs w:val="28"/>
        </w:rPr>
      </w:pPr>
    </w:p>
    <w:p w:rsidR="00785454" w:rsidRDefault="00785454" w:rsidP="00785454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785454" w:rsidRDefault="00785454" w:rsidP="00785454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ст. группы ИПЗ -13</w:t>
      </w:r>
    </w:p>
    <w:p w:rsidR="00785454" w:rsidRDefault="00785454" w:rsidP="00785454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785454" w:rsidRDefault="00785454" w:rsidP="00785454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Проверил:</w:t>
      </w:r>
    </w:p>
    <w:p w:rsidR="00785454" w:rsidRDefault="00785454" w:rsidP="00785454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ст. </w:t>
      </w:r>
      <w:proofErr w:type="spellStart"/>
      <w:r w:rsidRPr="009429D7">
        <w:rPr>
          <w:sz w:val="28"/>
          <w:szCs w:val="28"/>
        </w:rPr>
        <w:t>препод</w:t>
      </w:r>
      <w:proofErr w:type="spellEnd"/>
      <w:r>
        <w:rPr>
          <w:sz w:val="28"/>
          <w:szCs w:val="28"/>
        </w:rPr>
        <w:t>.</w:t>
      </w:r>
      <w:r>
        <w:rPr>
          <w:sz w:val="28"/>
          <w:szCs w:val="28"/>
          <w:lang w:val="uk-UA"/>
        </w:rPr>
        <w:t xml:space="preserve"> ПМИ</w:t>
      </w:r>
    </w:p>
    <w:p w:rsidR="00785454" w:rsidRDefault="00785454" w:rsidP="00785454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Павловский</w:t>
      </w:r>
      <w:proofErr w:type="spellEnd"/>
      <w:r>
        <w:rPr>
          <w:sz w:val="28"/>
          <w:szCs w:val="28"/>
          <w:lang w:val="uk-UA"/>
        </w:rPr>
        <w:t xml:space="preserve"> Е.В.</w:t>
      </w:r>
    </w:p>
    <w:p w:rsidR="00785454" w:rsidRDefault="00785454" w:rsidP="00785454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</w:p>
    <w:p w:rsidR="00785454" w:rsidRDefault="00785454" w:rsidP="00785454">
      <w:pPr>
        <w:pStyle w:val="1"/>
        <w:spacing w:line="360" w:lineRule="auto"/>
        <w:jc w:val="both"/>
        <w:rPr>
          <w:sz w:val="28"/>
          <w:szCs w:val="28"/>
        </w:rPr>
      </w:pPr>
    </w:p>
    <w:p w:rsidR="00785454" w:rsidRDefault="00785454" w:rsidP="00785454">
      <w:pPr>
        <w:pStyle w:val="1"/>
        <w:spacing w:line="360" w:lineRule="auto"/>
        <w:jc w:val="both"/>
        <w:rPr>
          <w:sz w:val="28"/>
          <w:szCs w:val="28"/>
        </w:rPr>
      </w:pPr>
    </w:p>
    <w:p w:rsidR="00785454" w:rsidRPr="006E4021" w:rsidRDefault="00785454" w:rsidP="00785454">
      <w:pPr>
        <w:pStyle w:val="1"/>
        <w:spacing w:line="360" w:lineRule="auto"/>
        <w:jc w:val="both"/>
        <w:rPr>
          <w:sz w:val="28"/>
          <w:szCs w:val="28"/>
        </w:rPr>
      </w:pPr>
    </w:p>
    <w:p w:rsidR="00785454" w:rsidRDefault="00785454" w:rsidP="00785454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окровск 2017</w:t>
      </w:r>
    </w:p>
    <w:p w:rsidR="0064780B" w:rsidRPr="0064780B" w:rsidRDefault="0064780B" w:rsidP="0064780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азработка и описание объектных моделей игровых сущностей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(включая </w:t>
      </w:r>
      <w:proofErr w:type="spellStart"/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ватаров</w:t>
      </w:r>
      <w:proofErr w:type="spellEnd"/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если они предусмотрены концептом игры).</w:t>
      </w:r>
    </w:p>
    <w:p w:rsidR="0064780B" w:rsidRPr="0064780B" w:rsidRDefault="0064780B" w:rsidP="0064780B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равочник игровых сущностей.</w:t>
      </w:r>
    </w:p>
    <w:p w:rsidR="0064780B" w:rsidRDefault="005E5915" w:rsidP="0064780B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Start"/>
      <w:r>
        <w:rPr>
          <w:rFonts w:ascii="Times New Roman" w:hAnsi="Times New Roman" w:cs="Times New Roman"/>
          <w:sz w:val="28"/>
          <w:szCs w:val="28"/>
        </w:rPr>
        <w:t>ущность</w:t>
      </w:r>
      <w:proofErr w:type="spellEnd"/>
      <w:r w:rsidR="00E050AC" w:rsidRPr="00E050AC">
        <w:rPr>
          <w:rFonts w:ascii="Times New Roman" w:hAnsi="Times New Roman" w:cs="Times New Roman"/>
          <w:sz w:val="28"/>
          <w:szCs w:val="28"/>
        </w:rPr>
        <w:t xml:space="preserve"> </w:t>
      </w:r>
      <w:r w:rsidR="00E050AC" w:rsidRPr="00EB743E">
        <w:rPr>
          <w:rFonts w:ascii="Times New Roman" w:hAnsi="Times New Roman" w:cs="Times New Roman"/>
          <w:sz w:val="28"/>
          <w:szCs w:val="28"/>
          <w:lang w:val="en-US"/>
        </w:rPr>
        <w:t>Characters</w:t>
      </w:r>
    </w:p>
    <w:p w:rsidR="00EB743E" w:rsidRPr="00EB743E" w:rsidRDefault="00A05EAF" w:rsidP="00554F76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 - члены типа </w:t>
      </w:r>
      <w:r w:rsidR="00EB743E">
        <w:rPr>
          <w:rFonts w:ascii="Times New Roman" w:hAnsi="Times New Roman" w:cs="Times New Roman"/>
          <w:sz w:val="28"/>
          <w:szCs w:val="28"/>
          <w:lang w:val="en-US"/>
        </w:rPr>
        <w:t>Transform</w:t>
      </w:r>
    </w:p>
    <w:tbl>
      <w:tblPr>
        <w:tblW w:w="7440" w:type="dxa"/>
        <w:jc w:val="center"/>
        <w:tblInd w:w="93" w:type="dxa"/>
        <w:tblLook w:val="04A0" w:firstRow="1" w:lastRow="0" w:firstColumn="1" w:lastColumn="0" w:noHBand="0" w:noVBand="1"/>
      </w:tblPr>
      <w:tblGrid>
        <w:gridCol w:w="2480"/>
        <w:gridCol w:w="2480"/>
        <w:gridCol w:w="2480"/>
      </w:tblGrid>
      <w:tr w:rsidR="00A40B3D" w:rsidRPr="00A40B3D" w:rsidTr="00A40B3D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A40B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A40B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A40B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A40B3D" w:rsidRPr="00A40B3D" w:rsidTr="00A40B3D">
        <w:trPr>
          <w:trHeight w:val="315"/>
          <w:jc w:val="center"/>
        </w:trPr>
        <w:tc>
          <w:tcPr>
            <w:tcW w:w="2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A40B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зиция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A40B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A40B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osition</w:t>
            </w:r>
            <w:proofErr w:type="spellEnd"/>
          </w:p>
        </w:tc>
      </w:tr>
      <w:tr w:rsidR="00A40B3D" w:rsidRPr="00A40B3D" w:rsidTr="00A40B3D">
        <w:trPr>
          <w:trHeight w:val="315"/>
          <w:jc w:val="center"/>
        </w:trPr>
        <w:tc>
          <w:tcPr>
            <w:tcW w:w="2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A40B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ращение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A40B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A40B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Rotation</w:t>
            </w:r>
            <w:proofErr w:type="spellEnd"/>
          </w:p>
        </w:tc>
      </w:tr>
      <w:tr w:rsidR="00A40B3D" w:rsidRPr="00A40B3D" w:rsidTr="00A40B3D">
        <w:trPr>
          <w:trHeight w:val="315"/>
          <w:jc w:val="center"/>
        </w:trPr>
        <w:tc>
          <w:tcPr>
            <w:tcW w:w="2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A40B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сштаб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A40B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A40B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cale</w:t>
            </w:r>
            <w:proofErr w:type="spellEnd"/>
          </w:p>
        </w:tc>
      </w:tr>
    </w:tbl>
    <w:p w:rsidR="00EB743E" w:rsidRDefault="00EB743E" w:rsidP="0064780B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EB743E" w:rsidRDefault="00A05EAF" w:rsidP="0064780B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Pr="00A05EAF">
        <w:rPr>
          <w:rFonts w:ascii="Times New Roman" w:hAnsi="Times New Roman" w:cs="Times New Roman"/>
          <w:sz w:val="28"/>
          <w:szCs w:val="28"/>
          <w:lang w:val="en-US"/>
        </w:rPr>
        <w:t xml:space="preserve"> 2 - </w:t>
      </w:r>
      <w:r>
        <w:rPr>
          <w:rFonts w:ascii="Times New Roman" w:hAnsi="Times New Roman" w:cs="Times New Roman"/>
          <w:sz w:val="28"/>
          <w:szCs w:val="28"/>
        </w:rPr>
        <w:t>члены</w:t>
      </w:r>
      <w:r w:rsidRPr="00A05EA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ип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B743E">
        <w:rPr>
          <w:rFonts w:ascii="Times New Roman" w:hAnsi="Times New Roman" w:cs="Times New Roman"/>
          <w:sz w:val="28"/>
          <w:szCs w:val="28"/>
          <w:lang w:val="en-US"/>
        </w:rPr>
        <w:t>Sprite Renderer</w:t>
      </w:r>
    </w:p>
    <w:tbl>
      <w:tblPr>
        <w:tblW w:w="7440" w:type="dxa"/>
        <w:jc w:val="center"/>
        <w:tblLook w:val="04A0" w:firstRow="1" w:lastRow="0" w:firstColumn="1" w:lastColumn="0" w:noHBand="0" w:noVBand="1"/>
      </w:tblPr>
      <w:tblGrid>
        <w:gridCol w:w="2587"/>
        <w:gridCol w:w="2373"/>
        <w:gridCol w:w="2480"/>
      </w:tblGrid>
      <w:tr w:rsidR="00A40B3D" w:rsidRPr="008A3F26" w:rsidTr="00A40B3D">
        <w:trPr>
          <w:trHeight w:val="315"/>
          <w:jc w:val="center"/>
        </w:trPr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23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A40B3D" w:rsidRPr="008A3F26" w:rsidTr="00A40B3D">
        <w:trPr>
          <w:trHeight w:val="315"/>
          <w:jc w:val="center"/>
        </w:trPr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40B3D" w:rsidRPr="008A3F26" w:rsidRDefault="00A40B3D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</w:t>
            </w:r>
            <w:proofErr w:type="gramEnd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айт</w:t>
            </w:r>
            <w:proofErr w:type="spellEnd"/>
          </w:p>
        </w:tc>
        <w:tc>
          <w:tcPr>
            <w:tcW w:w="23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40B3D" w:rsidRPr="008A3F26" w:rsidRDefault="00A40B3D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ng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40B3D" w:rsidRPr="008A3F26" w:rsidRDefault="00A40B3D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prite</w:t>
            </w:r>
            <w:proofErr w:type="spellEnd"/>
          </w:p>
        </w:tc>
      </w:tr>
      <w:tr w:rsidR="008A3F26" w:rsidRPr="008A3F26" w:rsidTr="00A40B3D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Цвет(</w:t>
            </w: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rgb</w:t>
            </w:r>
            <w:proofErr w:type="spellEnd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n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olor</w:t>
            </w:r>
            <w:proofErr w:type="spellEnd"/>
          </w:p>
        </w:tc>
      </w:tr>
      <w:tr w:rsidR="008A3F26" w:rsidRPr="008A3F26" w:rsidTr="00A40B3D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Флип</w:t>
            </w:r>
            <w:proofErr w:type="spellEnd"/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ip</w:t>
            </w:r>
            <w:proofErr w:type="spellEnd"/>
          </w:p>
        </w:tc>
      </w:tr>
      <w:tr w:rsidR="008A3F26" w:rsidRPr="008A3F26" w:rsidTr="00A40B3D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териал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efaul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terial</w:t>
            </w:r>
            <w:proofErr w:type="spellEnd"/>
          </w:p>
        </w:tc>
      </w:tr>
      <w:tr w:rsidR="008A3F26" w:rsidRPr="008A3F26" w:rsidTr="00A40B3D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ображение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imple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rawMode</w:t>
            </w:r>
            <w:proofErr w:type="spellEnd"/>
          </w:p>
        </w:tc>
      </w:tr>
      <w:tr w:rsidR="008A3F26" w:rsidRPr="008A3F26" w:rsidTr="00A40B3D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ортировка слоёв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efaul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ortLayer</w:t>
            </w:r>
            <w:proofErr w:type="spellEnd"/>
          </w:p>
        </w:tc>
      </w:tr>
      <w:tr w:rsidR="008A3F26" w:rsidRPr="008A3F26" w:rsidTr="00A40B3D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рядок слоёв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n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OrderLayer</w:t>
            </w:r>
            <w:proofErr w:type="spellEnd"/>
          </w:p>
        </w:tc>
      </w:tr>
      <w:tr w:rsidR="008A3F26" w:rsidRPr="008A3F26" w:rsidTr="00A40B3D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заимодействие масок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None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F26" w:rsidRPr="008A3F26" w:rsidRDefault="008A3F26" w:rsidP="008A3F2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skInteraction</w:t>
            </w:r>
            <w:proofErr w:type="spellEnd"/>
          </w:p>
        </w:tc>
      </w:tr>
    </w:tbl>
    <w:p w:rsidR="008A3F26" w:rsidRDefault="008A3F26" w:rsidP="0064780B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A40B3D" w:rsidRDefault="00A05EAF" w:rsidP="0064780B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 3 - члены тип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40B3D">
        <w:rPr>
          <w:rFonts w:ascii="Times New Roman" w:hAnsi="Times New Roman" w:cs="Times New Roman"/>
          <w:sz w:val="28"/>
          <w:szCs w:val="28"/>
          <w:lang w:val="en-US"/>
        </w:rPr>
        <w:t>Script</w:t>
      </w:r>
    </w:p>
    <w:tbl>
      <w:tblPr>
        <w:tblW w:w="8239" w:type="dxa"/>
        <w:jc w:val="center"/>
        <w:tblLook w:val="04A0" w:firstRow="1" w:lastRow="0" w:firstColumn="1" w:lastColumn="0" w:noHBand="0" w:noVBand="1"/>
      </w:tblPr>
      <w:tblGrid>
        <w:gridCol w:w="2480"/>
        <w:gridCol w:w="4050"/>
        <w:gridCol w:w="1709"/>
      </w:tblGrid>
      <w:tr w:rsidR="00A40B3D" w:rsidRPr="00A40B3D" w:rsidTr="00A40B3D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40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A40B3D" w:rsidRPr="00A40B3D" w:rsidTr="00A40B3D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A40B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звание свойства</w:t>
            </w:r>
          </w:p>
        </w:tc>
        <w:tc>
          <w:tcPr>
            <w:tcW w:w="40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A40B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 в языке программирования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0B3D" w:rsidRPr="00A40B3D" w:rsidRDefault="00A40B3D" w:rsidP="00A40B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D свойства</w:t>
            </w:r>
          </w:p>
        </w:tc>
      </w:tr>
    </w:tbl>
    <w:p w:rsidR="00554F76" w:rsidRDefault="00554F76" w:rsidP="00554F76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209AB" w:rsidRPr="00A05EAF" w:rsidRDefault="00554F76" w:rsidP="007209AB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05EAF">
        <w:rPr>
          <w:rFonts w:ascii="Times New Roman" w:hAnsi="Times New Roman" w:cs="Times New Roman"/>
          <w:sz w:val="28"/>
          <w:szCs w:val="28"/>
        </w:rPr>
        <w:t xml:space="preserve">   </w:t>
      </w:r>
      <w:r w:rsidR="00A05EAF">
        <w:rPr>
          <w:rFonts w:ascii="Times New Roman" w:hAnsi="Times New Roman" w:cs="Times New Roman"/>
          <w:sz w:val="28"/>
          <w:szCs w:val="28"/>
        </w:rPr>
        <w:t>Таблица 4 - члены типа</w:t>
      </w:r>
      <w:r w:rsidR="00A05EAF" w:rsidRPr="00A05EA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igidbody</w:t>
      </w:r>
      <w:proofErr w:type="spellEnd"/>
      <w:r w:rsidRPr="00A05EAF">
        <w:rPr>
          <w:rFonts w:ascii="Times New Roman" w:hAnsi="Times New Roman" w:cs="Times New Roman"/>
          <w:sz w:val="28"/>
          <w:szCs w:val="28"/>
        </w:rPr>
        <w:t xml:space="preserve"> 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</w:p>
    <w:tbl>
      <w:tblPr>
        <w:tblW w:w="8980" w:type="dxa"/>
        <w:tblInd w:w="93" w:type="dxa"/>
        <w:tblLook w:val="04A0" w:firstRow="1" w:lastRow="0" w:firstColumn="1" w:lastColumn="0" w:noHBand="0" w:noVBand="1"/>
      </w:tblPr>
      <w:tblGrid>
        <w:gridCol w:w="3417"/>
        <w:gridCol w:w="3083"/>
        <w:gridCol w:w="2480"/>
      </w:tblGrid>
      <w:tr w:rsidR="007209AB" w:rsidRPr="007209AB" w:rsidTr="007209AB">
        <w:trPr>
          <w:trHeight w:val="315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A40B3D" w:rsidRDefault="007209AB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A40B3D" w:rsidRDefault="007209AB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A40B3D" w:rsidRDefault="007209AB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7209AB" w:rsidRPr="007209AB" w:rsidTr="007209AB">
        <w:trPr>
          <w:trHeight w:val="315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09AB" w:rsidRPr="007209AB" w:rsidRDefault="007209AB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 объекта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09AB" w:rsidRPr="007209AB" w:rsidRDefault="007209AB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ynamic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09AB" w:rsidRPr="007209AB" w:rsidRDefault="007209AB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dyType</w:t>
            </w:r>
            <w:proofErr w:type="spellEnd"/>
          </w:p>
        </w:tc>
      </w:tr>
      <w:tr w:rsidR="007209AB" w:rsidRPr="007209AB" w:rsidTr="007209AB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имуляция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imulated</w:t>
            </w:r>
            <w:proofErr w:type="spellEnd"/>
          </w:p>
        </w:tc>
      </w:tr>
      <w:tr w:rsidR="007209AB" w:rsidRPr="007209AB" w:rsidTr="007209AB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вто масса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UseAutoMass</w:t>
            </w:r>
            <w:proofErr w:type="spellEnd"/>
          </w:p>
        </w:tc>
      </w:tr>
      <w:tr w:rsidR="007209AB" w:rsidRPr="007209AB" w:rsidTr="007209AB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сса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ss</w:t>
            </w:r>
            <w:proofErr w:type="spellEnd"/>
          </w:p>
        </w:tc>
      </w:tr>
      <w:tr w:rsidR="007209AB" w:rsidRPr="007209AB" w:rsidTr="007209AB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инейное перемещение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LinearDrag</w:t>
            </w:r>
            <w:proofErr w:type="spellEnd"/>
          </w:p>
        </w:tc>
      </w:tr>
      <w:tr w:rsidR="007209AB" w:rsidRPr="007209AB" w:rsidTr="007209AB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гловое перемещение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ngularDrag</w:t>
            </w:r>
            <w:proofErr w:type="spellEnd"/>
          </w:p>
        </w:tc>
      </w:tr>
      <w:tr w:rsidR="007209AB" w:rsidRPr="007209AB" w:rsidTr="007209AB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Гравитационная скала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GravityScale</w:t>
            </w:r>
            <w:proofErr w:type="spellEnd"/>
          </w:p>
        </w:tc>
      </w:tr>
      <w:tr w:rsidR="007209AB" w:rsidRPr="007209AB" w:rsidTr="007209AB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нтерполирование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None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nterpolate</w:t>
            </w:r>
            <w:proofErr w:type="spellEnd"/>
          </w:p>
        </w:tc>
      </w:tr>
      <w:tr w:rsidR="007209AB" w:rsidRPr="007209AB" w:rsidTr="007209AB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пящий режим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tart</w:t>
            </w:r>
            <w:proofErr w:type="spellEnd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wake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leepMode</w:t>
            </w:r>
            <w:proofErr w:type="spellEnd"/>
          </w:p>
        </w:tc>
      </w:tr>
      <w:tr w:rsidR="007209AB" w:rsidRPr="007209AB" w:rsidTr="007209AB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бнаружение столкновений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iscrete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ollDetect</w:t>
            </w:r>
            <w:proofErr w:type="spellEnd"/>
          </w:p>
        </w:tc>
      </w:tr>
      <w:tr w:rsidR="007209AB" w:rsidRPr="007209AB" w:rsidTr="007209AB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топ-кадр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reezePosition</w:t>
            </w:r>
            <w:proofErr w:type="spellEnd"/>
          </w:p>
        </w:tc>
      </w:tr>
      <w:tr w:rsidR="007209AB" w:rsidRPr="007209AB" w:rsidTr="007209AB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мораживание вращения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09AB" w:rsidRPr="007209AB" w:rsidRDefault="007209AB" w:rsidP="007209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reezeRotation</w:t>
            </w:r>
            <w:proofErr w:type="spellEnd"/>
          </w:p>
        </w:tc>
      </w:tr>
    </w:tbl>
    <w:p w:rsidR="007209AB" w:rsidRDefault="007209AB" w:rsidP="00554F76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4192F" w:rsidRDefault="0044192F" w:rsidP="00554F76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68257F" w:rsidRDefault="00A05EAF" w:rsidP="00554F76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</w:t>
      </w:r>
      <w:r w:rsidRPr="00140DD6">
        <w:rPr>
          <w:rFonts w:ascii="Times New Roman" w:hAnsi="Times New Roman" w:cs="Times New Roman"/>
          <w:sz w:val="28"/>
          <w:szCs w:val="28"/>
          <w:lang w:val="en-US"/>
        </w:rPr>
        <w:t xml:space="preserve"> 5 - </w:t>
      </w:r>
      <w:r>
        <w:rPr>
          <w:rFonts w:ascii="Times New Roman" w:hAnsi="Times New Roman" w:cs="Times New Roman"/>
          <w:sz w:val="28"/>
          <w:szCs w:val="28"/>
        </w:rPr>
        <w:t>члены</w:t>
      </w:r>
      <w:r w:rsidRPr="00140DD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ип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8257F">
        <w:rPr>
          <w:rFonts w:ascii="Times New Roman" w:hAnsi="Times New Roman" w:cs="Times New Roman"/>
          <w:sz w:val="28"/>
          <w:szCs w:val="28"/>
          <w:lang w:val="en-US"/>
        </w:rPr>
        <w:t>Polygon Collider 2D</w:t>
      </w:r>
    </w:p>
    <w:tbl>
      <w:tblPr>
        <w:tblW w:w="8980" w:type="dxa"/>
        <w:jc w:val="center"/>
        <w:tblInd w:w="93" w:type="dxa"/>
        <w:tblLook w:val="04A0" w:firstRow="1" w:lastRow="0" w:firstColumn="1" w:lastColumn="0" w:noHBand="0" w:noVBand="1"/>
      </w:tblPr>
      <w:tblGrid>
        <w:gridCol w:w="3417"/>
        <w:gridCol w:w="3083"/>
        <w:gridCol w:w="2480"/>
      </w:tblGrid>
      <w:tr w:rsidR="0044192F" w:rsidRPr="00A40B3D" w:rsidTr="00154E6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192F" w:rsidRPr="00A40B3D" w:rsidRDefault="0044192F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192F" w:rsidRPr="00A40B3D" w:rsidRDefault="0044192F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192F" w:rsidRPr="00A40B3D" w:rsidRDefault="0044192F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44192F" w:rsidRPr="0044192F" w:rsidTr="00154E6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192F" w:rsidRPr="0044192F" w:rsidRDefault="0044192F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риггер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192F" w:rsidRPr="0044192F" w:rsidRDefault="0044192F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192F" w:rsidRPr="0044192F" w:rsidRDefault="0044192F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sTrigger</w:t>
            </w:r>
            <w:proofErr w:type="spellEnd"/>
          </w:p>
        </w:tc>
      </w:tr>
      <w:tr w:rsidR="0044192F" w:rsidRPr="0044192F" w:rsidTr="00154E6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192F" w:rsidRPr="0044192F" w:rsidRDefault="0044192F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пользуется эффектором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192F" w:rsidRPr="0044192F" w:rsidRDefault="0044192F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192F" w:rsidRPr="0044192F" w:rsidRDefault="0044192F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UsedEffector</w:t>
            </w:r>
            <w:proofErr w:type="spellEnd"/>
          </w:p>
        </w:tc>
      </w:tr>
      <w:tr w:rsidR="0044192F" w:rsidRPr="0044192F" w:rsidTr="00154E6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192F" w:rsidRPr="0044192F" w:rsidRDefault="0044192F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пользуется композитом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192F" w:rsidRPr="0044192F" w:rsidRDefault="0044192F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192F" w:rsidRPr="0044192F" w:rsidRDefault="0044192F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UsedComposit</w:t>
            </w:r>
            <w:proofErr w:type="spellEnd"/>
          </w:p>
        </w:tc>
      </w:tr>
      <w:tr w:rsidR="0044192F" w:rsidRPr="0044192F" w:rsidTr="00154E6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192F" w:rsidRPr="0044192F" w:rsidRDefault="0044192F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вто черепица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192F" w:rsidRPr="0044192F" w:rsidRDefault="0044192F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192F" w:rsidRPr="0044192F" w:rsidRDefault="0044192F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utoTiling</w:t>
            </w:r>
            <w:proofErr w:type="spellEnd"/>
          </w:p>
        </w:tc>
      </w:tr>
      <w:tr w:rsidR="0044192F" w:rsidRPr="0044192F" w:rsidTr="00154E6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192F" w:rsidRPr="0044192F" w:rsidRDefault="0044192F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мещение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192F" w:rsidRPr="0044192F" w:rsidRDefault="0044192F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192F" w:rsidRPr="0044192F" w:rsidRDefault="0044192F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Offset</w:t>
            </w:r>
            <w:proofErr w:type="spellEnd"/>
          </w:p>
        </w:tc>
      </w:tr>
    </w:tbl>
    <w:p w:rsidR="0044192F" w:rsidRDefault="0044192F" w:rsidP="00554F7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140DD6" w:rsidRDefault="00140DD6" w:rsidP="00554F76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140DD6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члены</w:t>
      </w:r>
      <w:r w:rsidRPr="00140DD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ипа </w:t>
      </w:r>
      <w:r>
        <w:rPr>
          <w:rFonts w:ascii="Times New Roman" w:hAnsi="Times New Roman" w:cs="Times New Roman"/>
          <w:sz w:val="28"/>
          <w:szCs w:val="28"/>
          <w:lang w:val="en-US"/>
        </w:rPr>
        <w:t>Animator</w:t>
      </w:r>
    </w:p>
    <w:tbl>
      <w:tblPr>
        <w:tblW w:w="8980" w:type="dxa"/>
        <w:jc w:val="center"/>
        <w:tblInd w:w="93" w:type="dxa"/>
        <w:tblLook w:val="04A0" w:firstRow="1" w:lastRow="0" w:firstColumn="1" w:lastColumn="0" w:noHBand="0" w:noVBand="1"/>
      </w:tblPr>
      <w:tblGrid>
        <w:gridCol w:w="3417"/>
        <w:gridCol w:w="3083"/>
        <w:gridCol w:w="2480"/>
      </w:tblGrid>
      <w:tr w:rsidR="00154E65" w:rsidRPr="00A40B3D" w:rsidTr="00154E6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4E65" w:rsidRPr="00A40B3D" w:rsidRDefault="00154E65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4E65" w:rsidRPr="00A40B3D" w:rsidRDefault="00154E65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4E65" w:rsidRPr="00A40B3D" w:rsidRDefault="00154E65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154E65" w:rsidRPr="00154E65" w:rsidTr="00154E6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4E65" w:rsidRPr="00154E65" w:rsidRDefault="00154E65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ватар</w:t>
            </w:r>
            <w:proofErr w:type="spellEnd"/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4E65" w:rsidRPr="00154E65" w:rsidRDefault="00154E65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None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4E65" w:rsidRPr="00154E65" w:rsidRDefault="00154E65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vatar</w:t>
            </w:r>
            <w:proofErr w:type="spellEnd"/>
          </w:p>
        </w:tc>
      </w:tr>
      <w:tr w:rsidR="00154E65" w:rsidRPr="00154E65" w:rsidTr="00154E6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4E65" w:rsidRPr="00154E65" w:rsidRDefault="00154E65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менить движение корня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4E65" w:rsidRPr="00154E65" w:rsidRDefault="00154E65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4E65" w:rsidRPr="00154E65" w:rsidRDefault="00154E65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pplyRootMotion</w:t>
            </w:r>
            <w:proofErr w:type="spellEnd"/>
          </w:p>
        </w:tc>
      </w:tr>
      <w:tr w:rsidR="00154E65" w:rsidRPr="00154E65" w:rsidTr="00154E6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4E65" w:rsidRPr="00154E65" w:rsidRDefault="00154E65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од обновления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4E65" w:rsidRPr="00154E65" w:rsidRDefault="00154E65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Norma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4E65" w:rsidRPr="00154E65" w:rsidRDefault="00154E65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UpdateMode</w:t>
            </w:r>
            <w:proofErr w:type="spellEnd"/>
          </w:p>
        </w:tc>
      </w:tr>
      <w:tr w:rsidR="00154E65" w:rsidRPr="00154E65" w:rsidTr="00154E6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4E65" w:rsidRPr="00154E65" w:rsidRDefault="00154E65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од отборки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4E65" w:rsidRPr="00154E65" w:rsidRDefault="00154E65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lways</w:t>
            </w:r>
            <w:proofErr w:type="spellEnd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nimate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4E65" w:rsidRPr="00154E65" w:rsidRDefault="00154E65" w:rsidP="00154E6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ullingMode</w:t>
            </w:r>
            <w:proofErr w:type="spellEnd"/>
          </w:p>
        </w:tc>
      </w:tr>
    </w:tbl>
    <w:p w:rsidR="005835EF" w:rsidRDefault="005835EF" w:rsidP="005835EF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835EF" w:rsidRPr="002F0AD8" w:rsidRDefault="005E5915" w:rsidP="005835EF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ущности</w:t>
      </w:r>
      <w:r w:rsidR="005835EF"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835EF">
        <w:rPr>
          <w:rFonts w:ascii="Times New Roman" w:hAnsi="Times New Roman" w:cs="Times New Roman"/>
          <w:sz w:val="28"/>
          <w:szCs w:val="28"/>
          <w:lang w:val="en-US"/>
        </w:rPr>
        <w:t>Resources</w:t>
      </w:r>
      <w:r w:rsidR="002F0AD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2F0AD8">
        <w:rPr>
          <w:rFonts w:ascii="Times New Roman" w:hAnsi="Times New Roman" w:cs="Times New Roman"/>
          <w:sz w:val="28"/>
          <w:szCs w:val="28"/>
        </w:rPr>
        <w:t>и</w:t>
      </w:r>
      <w:r w:rsidR="002F0AD8" w:rsidRPr="002F0AD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2F0AD8">
        <w:rPr>
          <w:rFonts w:ascii="Times New Roman" w:hAnsi="Times New Roman" w:cs="Times New Roman"/>
          <w:sz w:val="28"/>
          <w:szCs w:val="28"/>
          <w:lang w:val="en-US"/>
        </w:rPr>
        <w:t>Maps levels</w:t>
      </w:r>
    </w:p>
    <w:p w:rsidR="005835EF" w:rsidRPr="00EB743E" w:rsidRDefault="005835EF" w:rsidP="005835EF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1 - </w:t>
      </w:r>
      <w:r>
        <w:rPr>
          <w:rFonts w:ascii="Times New Roman" w:hAnsi="Times New Roman" w:cs="Times New Roman"/>
          <w:sz w:val="28"/>
          <w:szCs w:val="28"/>
        </w:rPr>
        <w:t>члены</w:t>
      </w:r>
      <w:r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ипа</w:t>
      </w:r>
      <w:r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ransform</w:t>
      </w:r>
    </w:p>
    <w:tbl>
      <w:tblPr>
        <w:tblW w:w="7440" w:type="dxa"/>
        <w:jc w:val="center"/>
        <w:tblInd w:w="93" w:type="dxa"/>
        <w:tblLook w:val="04A0" w:firstRow="1" w:lastRow="0" w:firstColumn="1" w:lastColumn="0" w:noHBand="0" w:noVBand="1"/>
      </w:tblPr>
      <w:tblGrid>
        <w:gridCol w:w="2480"/>
        <w:gridCol w:w="2480"/>
        <w:gridCol w:w="2480"/>
      </w:tblGrid>
      <w:tr w:rsidR="005835EF" w:rsidRPr="00A40B3D" w:rsidTr="0032510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5835EF" w:rsidRPr="00A40B3D" w:rsidTr="00325105">
        <w:trPr>
          <w:trHeight w:val="315"/>
          <w:jc w:val="center"/>
        </w:trPr>
        <w:tc>
          <w:tcPr>
            <w:tcW w:w="2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зиция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osition</w:t>
            </w:r>
            <w:proofErr w:type="spellEnd"/>
          </w:p>
        </w:tc>
      </w:tr>
      <w:tr w:rsidR="005835EF" w:rsidRPr="00A40B3D" w:rsidTr="00325105">
        <w:trPr>
          <w:trHeight w:val="315"/>
          <w:jc w:val="center"/>
        </w:trPr>
        <w:tc>
          <w:tcPr>
            <w:tcW w:w="2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ращение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Rotation</w:t>
            </w:r>
            <w:proofErr w:type="spellEnd"/>
          </w:p>
        </w:tc>
      </w:tr>
      <w:tr w:rsidR="005835EF" w:rsidRPr="00A40B3D" w:rsidTr="00325105">
        <w:trPr>
          <w:trHeight w:val="315"/>
          <w:jc w:val="center"/>
        </w:trPr>
        <w:tc>
          <w:tcPr>
            <w:tcW w:w="2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сштаб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cale</w:t>
            </w:r>
            <w:proofErr w:type="spellEnd"/>
          </w:p>
        </w:tc>
      </w:tr>
    </w:tbl>
    <w:p w:rsidR="005835EF" w:rsidRDefault="005835EF" w:rsidP="005835EF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835EF" w:rsidRDefault="005835EF" w:rsidP="005835EF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Pr="00A05EAF">
        <w:rPr>
          <w:rFonts w:ascii="Times New Roman" w:hAnsi="Times New Roman" w:cs="Times New Roman"/>
          <w:sz w:val="28"/>
          <w:szCs w:val="28"/>
          <w:lang w:val="en-US"/>
        </w:rPr>
        <w:t xml:space="preserve"> 2 - </w:t>
      </w:r>
      <w:r>
        <w:rPr>
          <w:rFonts w:ascii="Times New Roman" w:hAnsi="Times New Roman" w:cs="Times New Roman"/>
          <w:sz w:val="28"/>
          <w:szCs w:val="28"/>
        </w:rPr>
        <w:t>члены</w:t>
      </w:r>
      <w:r w:rsidRPr="00A05EA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ип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prite Renderer</w:t>
      </w:r>
    </w:p>
    <w:tbl>
      <w:tblPr>
        <w:tblW w:w="7440" w:type="dxa"/>
        <w:jc w:val="center"/>
        <w:tblLook w:val="04A0" w:firstRow="1" w:lastRow="0" w:firstColumn="1" w:lastColumn="0" w:noHBand="0" w:noVBand="1"/>
      </w:tblPr>
      <w:tblGrid>
        <w:gridCol w:w="2587"/>
        <w:gridCol w:w="2373"/>
        <w:gridCol w:w="2480"/>
      </w:tblGrid>
      <w:tr w:rsidR="005835EF" w:rsidRPr="008A3F26" w:rsidTr="00325105">
        <w:trPr>
          <w:trHeight w:val="315"/>
          <w:jc w:val="center"/>
        </w:trPr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23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5835EF" w:rsidRPr="008A3F26" w:rsidTr="00325105">
        <w:trPr>
          <w:trHeight w:val="315"/>
          <w:jc w:val="center"/>
        </w:trPr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</w:t>
            </w:r>
            <w:proofErr w:type="gramEnd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айт</w:t>
            </w:r>
            <w:proofErr w:type="spellEnd"/>
          </w:p>
        </w:tc>
        <w:tc>
          <w:tcPr>
            <w:tcW w:w="23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ng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prite</w:t>
            </w:r>
            <w:proofErr w:type="spellEnd"/>
          </w:p>
        </w:tc>
      </w:tr>
      <w:tr w:rsidR="005835EF" w:rsidRPr="008A3F26" w:rsidTr="0032510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Цвет(</w:t>
            </w: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rgb</w:t>
            </w:r>
            <w:proofErr w:type="spellEnd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n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olor</w:t>
            </w:r>
            <w:proofErr w:type="spellEnd"/>
          </w:p>
        </w:tc>
      </w:tr>
      <w:tr w:rsidR="005835EF" w:rsidRPr="008A3F26" w:rsidTr="0032510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Флип</w:t>
            </w:r>
            <w:proofErr w:type="spellEnd"/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ip</w:t>
            </w:r>
            <w:proofErr w:type="spellEnd"/>
          </w:p>
        </w:tc>
      </w:tr>
      <w:tr w:rsidR="005835EF" w:rsidRPr="008A3F26" w:rsidTr="0032510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териал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efaul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terial</w:t>
            </w:r>
            <w:proofErr w:type="spellEnd"/>
          </w:p>
        </w:tc>
      </w:tr>
      <w:tr w:rsidR="005835EF" w:rsidRPr="008A3F26" w:rsidTr="0032510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ображение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imple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rawMode</w:t>
            </w:r>
            <w:proofErr w:type="spellEnd"/>
          </w:p>
        </w:tc>
      </w:tr>
      <w:tr w:rsidR="005835EF" w:rsidRPr="008A3F26" w:rsidTr="0032510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ортировка слоёв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efaul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ortLayer</w:t>
            </w:r>
            <w:proofErr w:type="spellEnd"/>
          </w:p>
        </w:tc>
      </w:tr>
      <w:tr w:rsidR="005835EF" w:rsidRPr="008A3F26" w:rsidTr="0032510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рядок слоёв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n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OrderLayer</w:t>
            </w:r>
            <w:proofErr w:type="spellEnd"/>
          </w:p>
        </w:tc>
      </w:tr>
      <w:tr w:rsidR="005835EF" w:rsidRPr="008A3F26" w:rsidTr="0032510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заимодействие масок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None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8A3F26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skInteraction</w:t>
            </w:r>
            <w:proofErr w:type="spellEnd"/>
          </w:p>
        </w:tc>
      </w:tr>
    </w:tbl>
    <w:p w:rsidR="005835EF" w:rsidRPr="005835EF" w:rsidRDefault="005835EF" w:rsidP="005835EF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835EF" w:rsidRPr="00A05EAF" w:rsidRDefault="005835EF" w:rsidP="005835EF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35EF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- члены типа</w:t>
      </w:r>
      <w:r w:rsidRPr="00A05EA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igidbody</w:t>
      </w:r>
      <w:proofErr w:type="spellEnd"/>
      <w:r w:rsidRPr="00A05EAF">
        <w:rPr>
          <w:rFonts w:ascii="Times New Roman" w:hAnsi="Times New Roman" w:cs="Times New Roman"/>
          <w:sz w:val="28"/>
          <w:szCs w:val="28"/>
        </w:rPr>
        <w:t xml:space="preserve"> 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</w:p>
    <w:tbl>
      <w:tblPr>
        <w:tblW w:w="8980" w:type="dxa"/>
        <w:tblInd w:w="93" w:type="dxa"/>
        <w:tblLook w:val="04A0" w:firstRow="1" w:lastRow="0" w:firstColumn="1" w:lastColumn="0" w:noHBand="0" w:noVBand="1"/>
      </w:tblPr>
      <w:tblGrid>
        <w:gridCol w:w="3417"/>
        <w:gridCol w:w="3083"/>
        <w:gridCol w:w="2480"/>
      </w:tblGrid>
      <w:tr w:rsidR="005835EF" w:rsidRPr="007209AB" w:rsidTr="00325105">
        <w:trPr>
          <w:trHeight w:val="315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5835EF" w:rsidRPr="007209AB" w:rsidTr="00325105">
        <w:trPr>
          <w:trHeight w:val="315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 объекта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ynamic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dyType</w:t>
            </w:r>
            <w:proofErr w:type="spellEnd"/>
          </w:p>
        </w:tc>
      </w:tr>
      <w:tr w:rsidR="005835EF" w:rsidRPr="007209AB" w:rsidTr="0032510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имуляция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imulated</w:t>
            </w:r>
            <w:proofErr w:type="spellEnd"/>
          </w:p>
        </w:tc>
      </w:tr>
      <w:tr w:rsidR="005835EF" w:rsidRPr="007209AB" w:rsidTr="0032510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вто масса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UseAutoMass</w:t>
            </w:r>
            <w:proofErr w:type="spellEnd"/>
          </w:p>
        </w:tc>
      </w:tr>
      <w:tr w:rsidR="005835EF" w:rsidRPr="007209AB" w:rsidTr="0032510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сса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ss</w:t>
            </w:r>
            <w:proofErr w:type="spellEnd"/>
          </w:p>
        </w:tc>
      </w:tr>
      <w:tr w:rsidR="005835EF" w:rsidRPr="00A40B3D" w:rsidTr="00325105">
        <w:trPr>
          <w:trHeight w:val="315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Описание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5835EF" w:rsidRPr="007209AB" w:rsidTr="0032510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инейное перемещение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LinearDrag</w:t>
            </w:r>
            <w:proofErr w:type="spellEnd"/>
          </w:p>
        </w:tc>
      </w:tr>
      <w:tr w:rsidR="005835EF" w:rsidRPr="007209AB" w:rsidTr="0032510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гловое перемещение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ngularDrag</w:t>
            </w:r>
            <w:proofErr w:type="spellEnd"/>
          </w:p>
        </w:tc>
      </w:tr>
      <w:tr w:rsidR="005835EF" w:rsidRPr="007209AB" w:rsidTr="0032510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Гравитационная скала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GravityScale</w:t>
            </w:r>
            <w:proofErr w:type="spellEnd"/>
          </w:p>
        </w:tc>
      </w:tr>
      <w:tr w:rsidR="005835EF" w:rsidRPr="007209AB" w:rsidTr="0032510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нтерполирование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None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nterpolate</w:t>
            </w:r>
            <w:proofErr w:type="spellEnd"/>
          </w:p>
        </w:tc>
      </w:tr>
      <w:tr w:rsidR="005835EF" w:rsidRPr="007209AB" w:rsidTr="0032510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пящий режим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tart</w:t>
            </w:r>
            <w:proofErr w:type="spellEnd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wake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leepMode</w:t>
            </w:r>
            <w:proofErr w:type="spellEnd"/>
          </w:p>
        </w:tc>
      </w:tr>
      <w:tr w:rsidR="005835EF" w:rsidRPr="007209AB" w:rsidTr="0032510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бнаружение столкновений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iscrete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ollDetect</w:t>
            </w:r>
            <w:proofErr w:type="spellEnd"/>
          </w:p>
        </w:tc>
      </w:tr>
      <w:tr w:rsidR="005835EF" w:rsidRPr="007209AB" w:rsidTr="0032510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топ-кадр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reezePosition</w:t>
            </w:r>
            <w:proofErr w:type="spellEnd"/>
          </w:p>
        </w:tc>
      </w:tr>
      <w:tr w:rsidR="005835EF" w:rsidRPr="007209AB" w:rsidTr="0032510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мораживание вращения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7209AB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reezeRotation</w:t>
            </w:r>
            <w:proofErr w:type="spellEnd"/>
          </w:p>
        </w:tc>
      </w:tr>
    </w:tbl>
    <w:p w:rsidR="005835EF" w:rsidRDefault="005835EF" w:rsidP="005835EF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835EF" w:rsidRDefault="005835EF" w:rsidP="005835EF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835EF" w:rsidRDefault="005835EF" w:rsidP="005835EF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4</w:t>
      </w:r>
      <w:r w:rsidRPr="00140DD6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члены</w:t>
      </w:r>
      <w:r w:rsidRPr="00140DD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ип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Polygon Collider 2D</w:t>
      </w:r>
    </w:p>
    <w:tbl>
      <w:tblPr>
        <w:tblW w:w="8980" w:type="dxa"/>
        <w:jc w:val="center"/>
        <w:tblInd w:w="93" w:type="dxa"/>
        <w:tblLook w:val="04A0" w:firstRow="1" w:lastRow="0" w:firstColumn="1" w:lastColumn="0" w:noHBand="0" w:noVBand="1"/>
      </w:tblPr>
      <w:tblGrid>
        <w:gridCol w:w="3417"/>
        <w:gridCol w:w="3083"/>
        <w:gridCol w:w="2480"/>
      </w:tblGrid>
      <w:tr w:rsidR="005835EF" w:rsidRPr="00A40B3D" w:rsidTr="0032510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A40B3D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5835EF" w:rsidRPr="0044192F" w:rsidTr="0032510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44192F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риггер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44192F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44192F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sTrigger</w:t>
            </w:r>
            <w:proofErr w:type="spellEnd"/>
          </w:p>
        </w:tc>
      </w:tr>
      <w:tr w:rsidR="005835EF" w:rsidRPr="0044192F" w:rsidTr="0032510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44192F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пользуется эффектором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44192F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44192F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UsedEffector</w:t>
            </w:r>
            <w:proofErr w:type="spellEnd"/>
          </w:p>
        </w:tc>
      </w:tr>
      <w:tr w:rsidR="005835EF" w:rsidRPr="0044192F" w:rsidTr="0032510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44192F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пользуется композитом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44192F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44192F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UsedComposit</w:t>
            </w:r>
            <w:proofErr w:type="spellEnd"/>
          </w:p>
        </w:tc>
      </w:tr>
      <w:tr w:rsidR="005835EF" w:rsidRPr="0044192F" w:rsidTr="0032510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44192F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вто черепица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44192F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44192F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utoTiling</w:t>
            </w:r>
            <w:proofErr w:type="spellEnd"/>
          </w:p>
        </w:tc>
      </w:tr>
      <w:tr w:rsidR="005835EF" w:rsidRPr="0044192F" w:rsidTr="0032510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44192F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мещение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44192F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35EF" w:rsidRPr="0044192F" w:rsidRDefault="005835EF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Offset</w:t>
            </w:r>
            <w:proofErr w:type="spellEnd"/>
          </w:p>
        </w:tc>
      </w:tr>
    </w:tbl>
    <w:p w:rsidR="00140DD6" w:rsidRDefault="00140DD6" w:rsidP="00154E65">
      <w:pPr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01B4E" w:rsidRPr="002F0AD8" w:rsidRDefault="005E5915" w:rsidP="00101B4E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ущность</w:t>
      </w:r>
      <w:r w:rsidR="00101B4E"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01B4E">
        <w:rPr>
          <w:rFonts w:ascii="Times New Roman" w:hAnsi="Times New Roman" w:cs="Times New Roman"/>
          <w:sz w:val="28"/>
          <w:szCs w:val="28"/>
          <w:lang w:val="en-US"/>
        </w:rPr>
        <w:t>Camera</w:t>
      </w:r>
    </w:p>
    <w:p w:rsidR="009F2970" w:rsidRPr="00EB743E" w:rsidRDefault="009F2970" w:rsidP="009F2970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1 - </w:t>
      </w:r>
      <w:r>
        <w:rPr>
          <w:rFonts w:ascii="Times New Roman" w:hAnsi="Times New Roman" w:cs="Times New Roman"/>
          <w:sz w:val="28"/>
          <w:szCs w:val="28"/>
        </w:rPr>
        <w:t>члены</w:t>
      </w:r>
      <w:r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ипа</w:t>
      </w:r>
      <w:r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ransform</w:t>
      </w:r>
    </w:p>
    <w:tbl>
      <w:tblPr>
        <w:tblW w:w="7440" w:type="dxa"/>
        <w:jc w:val="center"/>
        <w:tblInd w:w="93" w:type="dxa"/>
        <w:tblLook w:val="04A0" w:firstRow="1" w:lastRow="0" w:firstColumn="1" w:lastColumn="0" w:noHBand="0" w:noVBand="1"/>
      </w:tblPr>
      <w:tblGrid>
        <w:gridCol w:w="2480"/>
        <w:gridCol w:w="2480"/>
        <w:gridCol w:w="2480"/>
      </w:tblGrid>
      <w:tr w:rsidR="009F2970" w:rsidRPr="00A40B3D" w:rsidTr="0032510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2970" w:rsidRPr="00A40B3D" w:rsidRDefault="009F2970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2970" w:rsidRPr="00A40B3D" w:rsidRDefault="009F2970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2970" w:rsidRPr="00A40B3D" w:rsidRDefault="009F2970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9F2970" w:rsidRPr="00A40B3D" w:rsidTr="00325105">
        <w:trPr>
          <w:trHeight w:val="315"/>
          <w:jc w:val="center"/>
        </w:trPr>
        <w:tc>
          <w:tcPr>
            <w:tcW w:w="2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2970" w:rsidRPr="00A40B3D" w:rsidRDefault="009F2970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зиция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2970" w:rsidRPr="00A40B3D" w:rsidRDefault="009F2970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2970" w:rsidRPr="00A40B3D" w:rsidRDefault="009F2970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osition</w:t>
            </w:r>
            <w:proofErr w:type="spellEnd"/>
          </w:p>
        </w:tc>
      </w:tr>
      <w:tr w:rsidR="009F2970" w:rsidRPr="00A40B3D" w:rsidTr="00325105">
        <w:trPr>
          <w:trHeight w:val="315"/>
          <w:jc w:val="center"/>
        </w:trPr>
        <w:tc>
          <w:tcPr>
            <w:tcW w:w="2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2970" w:rsidRPr="00A40B3D" w:rsidRDefault="009F2970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ращение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2970" w:rsidRPr="00A40B3D" w:rsidRDefault="009F2970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2970" w:rsidRPr="00A40B3D" w:rsidRDefault="009F2970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Rotation</w:t>
            </w:r>
            <w:proofErr w:type="spellEnd"/>
          </w:p>
        </w:tc>
      </w:tr>
      <w:tr w:rsidR="009F2970" w:rsidRPr="00A40B3D" w:rsidTr="00325105">
        <w:trPr>
          <w:trHeight w:val="315"/>
          <w:jc w:val="center"/>
        </w:trPr>
        <w:tc>
          <w:tcPr>
            <w:tcW w:w="2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2970" w:rsidRPr="00A40B3D" w:rsidRDefault="009F2970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сштаб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2970" w:rsidRPr="00A40B3D" w:rsidRDefault="009F2970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2970" w:rsidRPr="00A40B3D" w:rsidRDefault="009F2970" w:rsidP="0032510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cale</w:t>
            </w:r>
            <w:proofErr w:type="spellEnd"/>
          </w:p>
        </w:tc>
      </w:tr>
    </w:tbl>
    <w:p w:rsidR="004E1D37" w:rsidRDefault="004E1D37" w:rsidP="004E1D37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</w:rPr>
      </w:pPr>
    </w:p>
    <w:p w:rsidR="004E1D37" w:rsidRPr="00EB743E" w:rsidRDefault="004E1D37" w:rsidP="004E1D37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члены</w:t>
      </w:r>
      <w:r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ипа</w:t>
      </w:r>
      <w:r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amera</w:t>
      </w:r>
      <w:r w:rsidR="006C34BD">
        <w:rPr>
          <w:rFonts w:ascii="Times New Roman" w:hAnsi="Times New Roman" w:cs="Times New Roman"/>
          <w:sz w:val="28"/>
          <w:szCs w:val="28"/>
          <w:lang w:val="en-US"/>
        </w:rPr>
        <w:t>2D</w:t>
      </w:r>
    </w:p>
    <w:p w:rsidR="004E1D37" w:rsidRPr="004E1D37" w:rsidRDefault="004E1D37" w:rsidP="004E1D3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W w:w="7440" w:type="dxa"/>
        <w:jc w:val="center"/>
        <w:tblInd w:w="93" w:type="dxa"/>
        <w:tblLook w:val="04A0" w:firstRow="1" w:lastRow="0" w:firstColumn="1" w:lastColumn="0" w:noHBand="0" w:noVBand="1"/>
      </w:tblPr>
      <w:tblGrid>
        <w:gridCol w:w="2480"/>
        <w:gridCol w:w="2480"/>
        <w:gridCol w:w="2480"/>
      </w:tblGrid>
      <w:tr w:rsidR="004E1D37" w:rsidRPr="00A40B3D" w:rsidTr="0032510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A40B3D" w:rsidRDefault="004E1D37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A40B3D" w:rsidRDefault="004E1D37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A40B3D" w:rsidRDefault="004E1D37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4E1D37" w:rsidRPr="004E1D37" w:rsidTr="004E1D37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чистить флаги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cybox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learFlags</w:t>
            </w:r>
            <w:proofErr w:type="spellEnd"/>
          </w:p>
        </w:tc>
      </w:tr>
      <w:tr w:rsidR="004E1D37" w:rsidRPr="004E1D37" w:rsidTr="004E1D37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дний план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nt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ackground</w:t>
            </w:r>
            <w:proofErr w:type="spellEnd"/>
          </w:p>
        </w:tc>
      </w:tr>
      <w:tr w:rsidR="004E1D37" w:rsidRPr="004E1D37" w:rsidTr="004E1D37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ска отбора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Everything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ullingMask</w:t>
            </w:r>
            <w:proofErr w:type="spellEnd"/>
          </w:p>
        </w:tc>
      </w:tr>
      <w:tr w:rsidR="004E1D37" w:rsidRPr="004E1D37" w:rsidTr="004E1D37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екция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Orthographic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rojection</w:t>
            </w:r>
            <w:proofErr w:type="spellEnd"/>
          </w:p>
        </w:tc>
      </w:tr>
      <w:tr w:rsidR="004E1D37" w:rsidRPr="004E1D37" w:rsidTr="004E1D37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Размер 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nt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ize</w:t>
            </w:r>
            <w:proofErr w:type="spellEnd"/>
          </w:p>
        </w:tc>
      </w:tr>
      <w:tr w:rsidR="004E1D37" w:rsidRPr="004E1D37" w:rsidTr="004E1D37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скость отсечения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lippingPlanes</w:t>
            </w:r>
            <w:proofErr w:type="spellEnd"/>
          </w:p>
        </w:tc>
      </w:tr>
      <w:tr w:rsidR="004E1D37" w:rsidRPr="004E1D37" w:rsidTr="004E1D37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Глубина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nt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epth</w:t>
            </w:r>
            <w:proofErr w:type="spellEnd"/>
          </w:p>
        </w:tc>
      </w:tr>
      <w:tr w:rsidR="004E1D37" w:rsidRPr="004E1D37" w:rsidTr="004E1D37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уть рендеринга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Use</w:t>
            </w:r>
            <w:proofErr w:type="spellEnd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graphics</w:t>
            </w:r>
            <w:proofErr w:type="spellEnd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ettings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RenderingPath</w:t>
            </w:r>
            <w:proofErr w:type="spellEnd"/>
          </w:p>
        </w:tc>
      </w:tr>
      <w:tr w:rsidR="004E1D37" w:rsidRPr="004E1D37" w:rsidTr="004E1D37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Целевая текстура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None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argetTexture</w:t>
            </w:r>
            <w:proofErr w:type="spellEnd"/>
          </w:p>
        </w:tc>
      </w:tr>
      <w:tr w:rsidR="004E1D37" w:rsidRPr="004E1D37" w:rsidTr="004E1D37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Отборка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лизии</w:t>
            </w:r>
            <w:proofErr w:type="spellEnd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OcclusionCulling</w:t>
            </w:r>
            <w:proofErr w:type="spellEnd"/>
          </w:p>
        </w:tc>
      </w:tr>
      <w:tr w:rsidR="004E1D37" w:rsidRPr="004E1D37" w:rsidTr="004E1D37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HDR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llowHDR</w:t>
            </w:r>
            <w:proofErr w:type="spellEnd"/>
          </w:p>
        </w:tc>
      </w:tr>
      <w:tr w:rsidR="004E1D37" w:rsidRPr="004E1D37" w:rsidTr="004E1D37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E1D37" w:rsidRPr="00A40B3D" w:rsidRDefault="004E1D37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Описание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E1D37" w:rsidRPr="00A40B3D" w:rsidRDefault="004E1D37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E1D37" w:rsidRPr="00A40B3D" w:rsidRDefault="004E1D37" w:rsidP="0032510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4E1D37" w:rsidRPr="004E1D37" w:rsidTr="004E1D37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SAA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llowMSAA</w:t>
            </w:r>
            <w:proofErr w:type="spellEnd"/>
          </w:p>
        </w:tc>
      </w:tr>
      <w:tr w:rsidR="004E1D37" w:rsidRPr="004E1D37" w:rsidTr="004E1D37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ображение цели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isplay1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argetDisplay</w:t>
            </w:r>
            <w:proofErr w:type="spellEnd"/>
          </w:p>
        </w:tc>
      </w:tr>
      <w:tr w:rsidR="004E1D37" w:rsidRPr="004E1D37" w:rsidTr="004E1D37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лой GUI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GUILayer</w:t>
            </w:r>
            <w:proofErr w:type="spellEnd"/>
          </w:p>
        </w:tc>
      </w:tr>
      <w:tr w:rsidR="004E1D37" w:rsidRPr="004E1D37" w:rsidTr="004E1D37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Яркость слоя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areLayer</w:t>
            </w:r>
            <w:proofErr w:type="spellEnd"/>
          </w:p>
        </w:tc>
      </w:tr>
      <w:tr w:rsidR="004E1D37" w:rsidRPr="004E1D37" w:rsidTr="004E1D37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удио слушатель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1D37" w:rsidRPr="004E1D37" w:rsidRDefault="004E1D37" w:rsidP="004E1D3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udioListener</w:t>
            </w:r>
            <w:proofErr w:type="spellEnd"/>
          </w:p>
        </w:tc>
      </w:tr>
    </w:tbl>
    <w:p w:rsidR="004E1D37" w:rsidRDefault="004E1D37" w:rsidP="004E1D37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057B14" w:rsidRDefault="00057B14" w:rsidP="00057B1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и описание функциональной спецификации (</w:t>
      </w:r>
      <w:proofErr w:type="spellStart"/>
      <w:r>
        <w:rPr>
          <w:rFonts w:ascii="Times New Roman" w:hAnsi="Times New Roman" w:cs="Times New Roman"/>
          <w:sz w:val="28"/>
          <w:szCs w:val="28"/>
        </w:rPr>
        <w:t>геймплея</w:t>
      </w:r>
      <w:proofErr w:type="spellEnd"/>
      <w:r>
        <w:rPr>
          <w:rFonts w:ascii="Times New Roman" w:hAnsi="Times New Roman" w:cs="Times New Roman"/>
          <w:sz w:val="28"/>
          <w:szCs w:val="28"/>
        </w:rPr>
        <w:t>).</w:t>
      </w:r>
    </w:p>
    <w:p w:rsidR="002824A1" w:rsidRDefault="002824A1" w:rsidP="003C685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тановка. Игра начинается с определенной точки на карте, после смерти персонаж перерождается на этой точке заново.</w:t>
      </w:r>
    </w:p>
    <w:p w:rsidR="002824A1" w:rsidRDefault="002824A1" w:rsidP="003C685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победы. Для того чтобы победить персонаж игры должен добраться из одного пункта карты в другой. Сделать он это может разными способами, что обеспечивает игре достаточно разнообразное прохождение.</w:t>
      </w:r>
    </w:p>
    <w:p w:rsidR="002824A1" w:rsidRDefault="002824A1" w:rsidP="003C685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од игры. Игра в режиме риал-тайм, игрок и боты вступают в игру одновременно</w:t>
      </w:r>
      <w:r w:rsidR="002D21EC">
        <w:rPr>
          <w:rFonts w:ascii="Times New Roman" w:hAnsi="Times New Roman" w:cs="Times New Roman"/>
          <w:sz w:val="28"/>
          <w:szCs w:val="28"/>
        </w:rPr>
        <w:t>, прокладывая путь к своим целям. У ботов цель</w:t>
      </w:r>
      <w:r w:rsidR="0037154D">
        <w:rPr>
          <w:rFonts w:ascii="Times New Roman" w:hAnsi="Times New Roman" w:cs="Times New Roman"/>
          <w:sz w:val="28"/>
          <w:szCs w:val="28"/>
        </w:rPr>
        <w:t xml:space="preserve"> поймать главного героя</w:t>
      </w:r>
      <w:r w:rsidR="002D21EC">
        <w:rPr>
          <w:rFonts w:ascii="Times New Roman" w:hAnsi="Times New Roman" w:cs="Times New Roman"/>
          <w:sz w:val="28"/>
          <w:szCs w:val="28"/>
        </w:rPr>
        <w:t xml:space="preserve"> – добраться до следующего уровн</w:t>
      </w:r>
      <w:proofErr w:type="gramStart"/>
      <w:r w:rsidR="002D21EC">
        <w:rPr>
          <w:rFonts w:ascii="Times New Roman" w:hAnsi="Times New Roman" w:cs="Times New Roman"/>
          <w:sz w:val="28"/>
          <w:szCs w:val="28"/>
        </w:rPr>
        <w:t>я</w:t>
      </w:r>
      <w:r w:rsidR="000B0D8F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0B0D8F">
        <w:rPr>
          <w:rFonts w:ascii="Times New Roman" w:hAnsi="Times New Roman" w:cs="Times New Roman"/>
          <w:sz w:val="28"/>
          <w:szCs w:val="28"/>
        </w:rPr>
        <w:t>завершить игру)</w:t>
      </w:r>
      <w:r w:rsidR="002D21EC">
        <w:rPr>
          <w:rFonts w:ascii="Times New Roman" w:hAnsi="Times New Roman" w:cs="Times New Roman"/>
          <w:sz w:val="28"/>
          <w:szCs w:val="28"/>
        </w:rPr>
        <w:t>.</w:t>
      </w:r>
    </w:p>
    <w:p w:rsidR="002D21EC" w:rsidRDefault="002D21EC" w:rsidP="003C685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ействия игрока. Игрок может передвигаться во всех направлениях, при этом автоматически соприкасаясь с ресурсом, он будет подбирать его. А при столкновении с определенными персонажами будут происходить разные действия, если персонаж – бот-ловец, уровень начнется заново, а если - </w:t>
      </w:r>
      <w:proofErr w:type="gramStart"/>
      <w:r>
        <w:rPr>
          <w:rFonts w:ascii="Times New Roman" w:hAnsi="Times New Roman" w:cs="Times New Roman"/>
          <w:sz w:val="28"/>
          <w:szCs w:val="28"/>
        </w:rPr>
        <w:t>персонаж-переход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, переход на следующий уровень. </w:t>
      </w:r>
    </w:p>
    <w:p w:rsidR="002D21EC" w:rsidRDefault="002D21EC" w:rsidP="003C685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ение поля обозрения. Информация игрока – время, (жизни) и количество собранных ресурсов.</w:t>
      </w:r>
    </w:p>
    <w:p w:rsidR="003C6853" w:rsidRDefault="00D67856" w:rsidP="00057B14">
      <w:pPr>
        <w:rPr>
          <w:rFonts w:ascii="Times New Roman" w:hAnsi="Times New Roman" w:cs="Times New Roman"/>
          <w:sz w:val="28"/>
          <w:szCs w:val="28"/>
        </w:rPr>
      </w:pPr>
      <w:r>
        <w:object w:dxaOrig="10147" w:dyaOrig="3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175.95pt" o:ole="">
            <v:imagedata r:id="rId6" o:title=""/>
          </v:shape>
          <o:OLEObject Type="Embed" ProgID="Visio.Drawing.11" ShapeID="_x0000_i1025" DrawAspect="Content" ObjectID="_1569798886" r:id="rId7"/>
        </w:object>
      </w:r>
    </w:p>
    <w:p w:rsidR="002D21EC" w:rsidRDefault="003C6853" w:rsidP="003C6853">
      <w:pPr>
        <w:tabs>
          <w:tab w:val="left" w:pos="5130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94DFF" w:rsidRPr="00C94DFF">
        <w:rPr>
          <w:rFonts w:ascii="Times New Roman" w:hAnsi="Times New Roman" w:cs="Times New Roman"/>
          <w:sz w:val="28"/>
          <w:szCs w:val="28"/>
        </w:rPr>
        <w:t>2.</w:t>
      </w:r>
      <w:r>
        <w:rPr>
          <w:rFonts w:ascii="Times New Roman" w:hAnsi="Times New Roman" w:cs="Times New Roman"/>
          <w:sz w:val="28"/>
          <w:szCs w:val="28"/>
        </w:rPr>
        <w:t>1 – Общая схема игровой механики, как набора факторов определяющих состояние игры</w:t>
      </w:r>
    </w:p>
    <w:p w:rsidR="003C6853" w:rsidRDefault="003C6853" w:rsidP="00FF0BC1">
      <w:pPr>
        <w:tabs>
          <w:tab w:val="left" w:pos="513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1: определение состояния.</w:t>
      </w:r>
    </w:p>
    <w:p w:rsidR="003C6853" w:rsidRDefault="003C6853" w:rsidP="005C37D6">
      <w:pPr>
        <w:tabs>
          <w:tab w:val="left" w:pos="513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ициализация игры происходит при её запуске и при каждом начале игры.</w:t>
      </w:r>
    </w:p>
    <w:p w:rsidR="003C6853" w:rsidRDefault="003C6853" w:rsidP="005C37D6">
      <w:pPr>
        <w:tabs>
          <w:tab w:val="left" w:pos="513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Шаг 2: игрок оценивает состояние для принятия решений.</w:t>
      </w:r>
    </w:p>
    <w:p w:rsidR="003C6853" w:rsidRDefault="003C6853" w:rsidP="005C37D6">
      <w:pPr>
        <w:tabs>
          <w:tab w:val="left" w:pos="513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новление состояния игры происходит каждую секунду, такты отображаются тем, как движутся все персонажи на уровне.</w:t>
      </w:r>
    </w:p>
    <w:p w:rsidR="003C6853" w:rsidRDefault="00D370A4" w:rsidP="005C37D6">
      <w:pPr>
        <w:tabs>
          <w:tab w:val="left" w:pos="513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3: игрок выполняет действие.</w:t>
      </w:r>
    </w:p>
    <w:p w:rsidR="00D370A4" w:rsidRDefault="00D370A4" w:rsidP="005C37D6">
      <w:pPr>
        <w:tabs>
          <w:tab w:val="left" w:pos="513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 меняет состояние игры, передвигаясь персонажем по уровню, собирая при этом ресурсы.</w:t>
      </w:r>
    </w:p>
    <w:p w:rsidR="00D370A4" w:rsidRDefault="00D370A4" w:rsidP="005C37D6">
      <w:pPr>
        <w:tabs>
          <w:tab w:val="left" w:pos="513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4: сама игра даёт обратную связь.</w:t>
      </w:r>
    </w:p>
    <w:p w:rsidR="00D370A4" w:rsidRDefault="00D370A4" w:rsidP="005C37D6">
      <w:pPr>
        <w:tabs>
          <w:tab w:val="left" w:pos="513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вое состояние отображается в том, что игрок добирается до определенной точки, которая переносит его на другой уровень, где он повторяет прежние состояния.</w:t>
      </w:r>
    </w:p>
    <w:p w:rsidR="00D370A4" w:rsidRDefault="000B0D8F" w:rsidP="005C37D6">
      <w:pPr>
        <w:tabs>
          <w:tab w:val="left" w:pos="162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EE0336">
        <w:rPr>
          <w:rFonts w:ascii="Times New Roman" w:hAnsi="Times New Roman" w:cs="Times New Roman"/>
          <w:sz w:val="28"/>
          <w:szCs w:val="28"/>
        </w:rPr>
        <w:t>-</w:t>
      </w:r>
      <w:r w:rsidRPr="000B0D8F">
        <w:rPr>
          <w:rFonts w:ascii="Times New Roman" w:hAnsi="Times New Roman" w:cs="Times New Roman"/>
          <w:sz w:val="28"/>
          <w:szCs w:val="28"/>
        </w:rPr>
        <w:t>механик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E0336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E0336">
        <w:rPr>
          <w:rFonts w:ascii="Times New Roman" w:hAnsi="Times New Roman" w:cs="Times New Roman"/>
          <w:sz w:val="28"/>
          <w:szCs w:val="28"/>
        </w:rPr>
        <w:t>движение персонажа назначено специальными клавишами, задаются характеристики персонажа - скорость и здоровье и характеристики карты – таймер, количество ресурсов.</w:t>
      </w:r>
    </w:p>
    <w:p w:rsidR="00FF0BC1" w:rsidRDefault="00EE0336" w:rsidP="005C37D6">
      <w:pPr>
        <w:tabs>
          <w:tab w:val="left" w:pos="1620"/>
        </w:tabs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Meta</w:t>
      </w:r>
      <w:r w:rsidRPr="00EE033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еханика –</w:t>
      </w:r>
      <w:r w:rsidR="00FF0BC1">
        <w:rPr>
          <w:rFonts w:ascii="Times New Roman" w:hAnsi="Times New Roman" w:cs="Times New Roman"/>
          <w:sz w:val="28"/>
          <w:szCs w:val="28"/>
        </w:rPr>
        <w:t xml:space="preserve"> это</w:t>
      </w:r>
      <w:r>
        <w:rPr>
          <w:rFonts w:ascii="Times New Roman" w:hAnsi="Times New Roman" w:cs="Times New Roman"/>
          <w:sz w:val="28"/>
          <w:szCs w:val="28"/>
        </w:rPr>
        <w:t xml:space="preserve"> стратегия игрока</w:t>
      </w:r>
      <w:r w:rsidR="00FF0BC1">
        <w:rPr>
          <w:rFonts w:ascii="Times New Roman" w:hAnsi="Times New Roman" w:cs="Times New Roman"/>
          <w:sz w:val="28"/>
          <w:szCs w:val="28"/>
        </w:rPr>
        <w:t>, заключающаяся в</w:t>
      </w:r>
      <w:r>
        <w:rPr>
          <w:rFonts w:ascii="Times New Roman" w:hAnsi="Times New Roman" w:cs="Times New Roman"/>
          <w:sz w:val="28"/>
          <w:szCs w:val="28"/>
        </w:rPr>
        <w:t xml:space="preserve"> выбор</w:t>
      </w:r>
      <w:r w:rsidR="00FF0BC1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пути про</w:t>
      </w:r>
      <w:r w:rsidR="00FF0BC1">
        <w:rPr>
          <w:rFonts w:ascii="Times New Roman" w:hAnsi="Times New Roman" w:cs="Times New Roman"/>
          <w:sz w:val="28"/>
          <w:szCs w:val="28"/>
        </w:rPr>
        <w:t>хождения данного уровня, при этом собирая ресурсы.</w:t>
      </w:r>
      <w:proofErr w:type="gramEnd"/>
    </w:p>
    <w:p w:rsidR="00FF0BC1" w:rsidRPr="00C94DFF" w:rsidRDefault="00FF0BC1" w:rsidP="005C37D6">
      <w:pPr>
        <w:pStyle w:val="a3"/>
        <w:numPr>
          <w:ilvl w:val="0"/>
          <w:numId w:val="1"/>
        </w:numPr>
        <w:tabs>
          <w:tab w:val="left" w:pos="162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контента игры.</w:t>
      </w:r>
    </w:p>
    <w:p w:rsidR="00C94DFF" w:rsidRDefault="00C94DFF" w:rsidP="00C94DFF">
      <w:pPr>
        <w:tabs>
          <w:tab w:val="left" w:pos="1620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857750" cy="44577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5220" cy="4455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0BC1" w:rsidRDefault="00C94DFF" w:rsidP="00C94DFF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C94DFF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 xml:space="preserve">1 – Объектная модель </w:t>
      </w:r>
      <w:r>
        <w:rPr>
          <w:rFonts w:ascii="Times New Roman" w:hAnsi="Times New Roman" w:cs="Times New Roman"/>
          <w:sz w:val="28"/>
          <w:szCs w:val="28"/>
          <w:lang w:val="en-US"/>
        </w:rPr>
        <w:t>Characters</w:t>
      </w:r>
    </w:p>
    <w:p w:rsidR="00C94DFF" w:rsidRDefault="006C34BD" w:rsidP="00C94DFF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972050" cy="41338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4DFF" w:rsidRDefault="00C94DFF" w:rsidP="00C94DFF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6C34BD">
        <w:rPr>
          <w:rFonts w:ascii="Times New Roman" w:hAnsi="Times New Roman" w:cs="Times New Roman"/>
          <w:sz w:val="28"/>
          <w:szCs w:val="28"/>
          <w:lang w:val="en-US"/>
        </w:rPr>
        <w:t xml:space="preserve"> 3.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6C34BD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Объектная</w:t>
      </w:r>
      <w:r w:rsidRPr="006C34B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ель</w:t>
      </w:r>
      <w:r w:rsidRPr="006C34B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C34BD">
        <w:rPr>
          <w:rFonts w:ascii="Times New Roman" w:hAnsi="Times New Roman" w:cs="Times New Roman"/>
          <w:sz w:val="28"/>
          <w:szCs w:val="28"/>
          <w:lang w:val="en-US"/>
        </w:rPr>
        <w:t>Resources</w:t>
      </w:r>
      <w:r w:rsidR="00326FC9">
        <w:rPr>
          <w:rFonts w:ascii="Times New Roman" w:hAnsi="Times New Roman" w:cs="Times New Roman"/>
          <w:sz w:val="28"/>
          <w:szCs w:val="28"/>
          <w:lang w:val="en-US"/>
        </w:rPr>
        <w:t xml:space="preserve"> and Maps </w:t>
      </w:r>
      <w:r w:rsidR="006C34BD">
        <w:rPr>
          <w:rFonts w:ascii="Times New Roman" w:hAnsi="Times New Roman" w:cs="Times New Roman"/>
          <w:sz w:val="28"/>
          <w:szCs w:val="28"/>
          <w:lang w:val="en-US"/>
        </w:rPr>
        <w:t>Levels</w:t>
      </w:r>
    </w:p>
    <w:p w:rsidR="00326FC9" w:rsidRDefault="006C34BD" w:rsidP="00C94DFF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962400" cy="34671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346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4DFF" w:rsidRDefault="00326FC9" w:rsidP="00326FC9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6C34BD">
        <w:rPr>
          <w:rFonts w:ascii="Times New Roman" w:hAnsi="Times New Roman" w:cs="Times New Roman"/>
          <w:sz w:val="28"/>
          <w:szCs w:val="28"/>
          <w:lang w:val="en-US"/>
        </w:rPr>
        <w:t xml:space="preserve"> 3.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6C34BD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Объектная</w:t>
      </w:r>
      <w:r w:rsidRPr="006C34B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ель</w:t>
      </w:r>
      <w:r w:rsidRPr="006C34B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amera</w:t>
      </w:r>
    </w:p>
    <w:p w:rsidR="00F674E6" w:rsidRPr="00F674E6" w:rsidRDefault="00326FC9" w:rsidP="00F674E6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азработка интерфейса игрового приложения.</w:t>
      </w:r>
    </w:p>
    <w:p w:rsidR="00F674E6" w:rsidRPr="00F674E6" w:rsidRDefault="00F674E6" w:rsidP="00F674E6">
      <w:pPr>
        <w:rPr>
          <w:rFonts w:ascii="Times New Roman" w:hAnsi="Times New Roman" w:cs="Times New Roman"/>
          <w:sz w:val="28"/>
          <w:szCs w:val="28"/>
        </w:rPr>
      </w:pPr>
      <w:r w:rsidRPr="00F674E6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674E6">
        <w:rPr>
          <w:rFonts w:ascii="Times New Roman" w:hAnsi="Times New Roman" w:cs="Times New Roman"/>
          <w:sz w:val="28"/>
          <w:szCs w:val="28"/>
        </w:rPr>
        <w:t>Карта экранов.</w:t>
      </w:r>
    </w:p>
    <w:p w:rsidR="00326FC9" w:rsidRDefault="006077ED" w:rsidP="001C172A">
      <w:pPr>
        <w:jc w:val="center"/>
      </w:pPr>
      <w:r>
        <w:object w:dxaOrig="6834" w:dyaOrig="6323">
          <v:shape id="_x0000_i1026" type="#_x0000_t75" style="width:341.85pt;height:316.15pt" o:ole="">
            <v:imagedata r:id="rId11" o:title=""/>
          </v:shape>
          <o:OLEObject Type="Embed" ProgID="Visio.Drawing.11" ShapeID="_x0000_i1026" DrawAspect="Content" ObjectID="_1569798887" r:id="rId12"/>
        </w:object>
      </w:r>
    </w:p>
    <w:p w:rsidR="001C172A" w:rsidRDefault="001C172A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Карта экранов</w:t>
      </w:r>
    </w:p>
    <w:p w:rsidR="00F674E6" w:rsidRDefault="00F674E6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Детальное описание каждого из этих экранов.</w:t>
      </w:r>
    </w:p>
    <w:p w:rsidR="00F674E6" w:rsidRDefault="00BF1FCE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ран «Заставка».</w:t>
      </w:r>
    </w:p>
    <w:p w:rsidR="00BF1FCE" w:rsidRDefault="00BF1FCE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Заставочный экран при запуске приложения.</w:t>
      </w:r>
    </w:p>
    <w:p w:rsidR="00BF1FCE" w:rsidRDefault="00BF1FCE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лементом интерфейса является логотип игрового движка, расположенный в центре экрана.</w:t>
      </w:r>
    </w:p>
    <w:p w:rsidR="00BF1FCE" w:rsidRDefault="00BF1FCE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ран «Перед стартом».</w:t>
      </w:r>
    </w:p>
    <w:p w:rsidR="00F674E6" w:rsidRDefault="00AA3AF9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кран запуска приложения.</w:t>
      </w:r>
    </w:p>
    <w:p w:rsidR="00AA3AF9" w:rsidRDefault="004606A2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лементы</w:t>
      </w:r>
      <w:r w:rsidR="00AA3AF9">
        <w:rPr>
          <w:rFonts w:ascii="Times New Roman" w:hAnsi="Times New Roman" w:cs="Times New Roman"/>
          <w:sz w:val="28"/>
          <w:szCs w:val="28"/>
        </w:rPr>
        <w:t xml:space="preserve"> интерфейса – «Начать игру», «Настройки», «Выйти из игры».</w:t>
      </w:r>
    </w:p>
    <w:p w:rsidR="00AA3AF9" w:rsidRDefault="00AA3AF9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Кнопки изображены параллельно друг другу, выглядят в форме прямоугольника, при наведении курсора на пункт меню, кнопка меняет изображение (анимация).</w:t>
      </w:r>
    </w:p>
    <w:p w:rsidR="00AA3AF9" w:rsidRDefault="003A746A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ран «</w:t>
      </w:r>
      <w:r w:rsidR="00A04CF7">
        <w:rPr>
          <w:rFonts w:ascii="Times New Roman" w:hAnsi="Times New Roman" w:cs="Times New Roman"/>
          <w:sz w:val="28"/>
          <w:szCs w:val="28"/>
          <w:lang w:val="uk-UA"/>
        </w:rPr>
        <w:t>Настройки</w:t>
      </w:r>
      <w:r>
        <w:rPr>
          <w:rFonts w:ascii="Times New Roman" w:hAnsi="Times New Roman" w:cs="Times New Roman"/>
          <w:sz w:val="28"/>
          <w:szCs w:val="28"/>
        </w:rPr>
        <w:t>».</w:t>
      </w:r>
    </w:p>
    <w:p w:rsidR="004606A2" w:rsidRDefault="004606A2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кран паузы приложения.</w:t>
      </w:r>
    </w:p>
    <w:p w:rsidR="004606A2" w:rsidRDefault="004606A2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лементы интерфейса - «</w:t>
      </w:r>
      <w:r w:rsidR="00A04CF7" w:rsidRPr="00A04CF7">
        <w:rPr>
          <w:rFonts w:ascii="Times New Roman" w:hAnsi="Times New Roman" w:cs="Times New Roman"/>
          <w:sz w:val="28"/>
          <w:szCs w:val="28"/>
        </w:rPr>
        <w:t>Громкость</w:t>
      </w:r>
      <w:r>
        <w:rPr>
          <w:rFonts w:ascii="Times New Roman" w:hAnsi="Times New Roman" w:cs="Times New Roman"/>
          <w:sz w:val="28"/>
          <w:szCs w:val="28"/>
        </w:rPr>
        <w:t>», «</w:t>
      </w:r>
      <w:r w:rsidR="00A04CF7" w:rsidRPr="00A04CF7">
        <w:rPr>
          <w:rFonts w:ascii="Times New Roman" w:hAnsi="Times New Roman" w:cs="Times New Roman"/>
          <w:sz w:val="28"/>
          <w:szCs w:val="28"/>
        </w:rPr>
        <w:t>Уровень сложности</w:t>
      </w:r>
      <w:r>
        <w:rPr>
          <w:rFonts w:ascii="Times New Roman" w:hAnsi="Times New Roman" w:cs="Times New Roman"/>
          <w:sz w:val="28"/>
          <w:szCs w:val="28"/>
        </w:rPr>
        <w:t>», «</w:t>
      </w:r>
      <w:r w:rsidR="00A04CF7">
        <w:rPr>
          <w:rFonts w:ascii="Times New Roman" w:hAnsi="Times New Roman" w:cs="Times New Roman"/>
          <w:sz w:val="28"/>
          <w:szCs w:val="28"/>
        </w:rPr>
        <w:t>Назад».</w:t>
      </w:r>
      <w:bookmarkStart w:id="0" w:name="_GoBack"/>
      <w:bookmarkEnd w:id="0"/>
    </w:p>
    <w:p w:rsidR="004606A2" w:rsidRDefault="004606A2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- Кнопки изображены параллельно друг другу, выглядят в форме прямоугольника, при наведении курсора на пункт меню, кнопка меняет изображение (анимация).</w:t>
      </w:r>
    </w:p>
    <w:p w:rsidR="004606A2" w:rsidRDefault="004606A2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ран «Уровень пройден».</w:t>
      </w:r>
    </w:p>
    <w:p w:rsidR="004606A2" w:rsidRDefault="004606A2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кран завершения уровня и перехода на следующий уровень.</w:t>
      </w:r>
    </w:p>
    <w:p w:rsidR="004606A2" w:rsidRDefault="004606A2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лементами интерфейса</w:t>
      </w:r>
      <w:r w:rsidR="004C00BE">
        <w:rPr>
          <w:rFonts w:ascii="Times New Roman" w:hAnsi="Times New Roman" w:cs="Times New Roman"/>
          <w:sz w:val="28"/>
          <w:szCs w:val="28"/>
        </w:rPr>
        <w:t xml:space="preserve"> являются ресурсы игрока, </w:t>
      </w:r>
      <w:r>
        <w:rPr>
          <w:rFonts w:ascii="Times New Roman" w:hAnsi="Times New Roman" w:cs="Times New Roman"/>
          <w:sz w:val="28"/>
          <w:szCs w:val="28"/>
        </w:rPr>
        <w:t>место в таблице рекордов</w:t>
      </w:r>
      <w:r w:rsidR="004C00BE">
        <w:rPr>
          <w:rFonts w:ascii="Times New Roman" w:hAnsi="Times New Roman" w:cs="Times New Roman"/>
          <w:sz w:val="28"/>
          <w:szCs w:val="28"/>
        </w:rPr>
        <w:t xml:space="preserve"> и кнопка «Продолжить» с анимацие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C00BE" w:rsidRDefault="004C00BE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ран «Уровень завершен».</w:t>
      </w:r>
    </w:p>
    <w:p w:rsidR="004C00BE" w:rsidRDefault="004C00BE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кран завершения уровня и запуска его заново.</w:t>
      </w:r>
    </w:p>
    <w:p w:rsidR="004C00BE" w:rsidRDefault="004C00BE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лементами интерфейса являются ресурсы игрока, место в таблице рекордов и кнопка «Продолжить» с анимацией.</w:t>
      </w:r>
    </w:p>
    <w:p w:rsidR="004C00BE" w:rsidRDefault="004C00BE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ран «Смена уровня».</w:t>
      </w:r>
    </w:p>
    <w:p w:rsidR="004C00BE" w:rsidRDefault="00EA2EBB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кран выбора уровня в игре.</w:t>
      </w:r>
    </w:p>
    <w:p w:rsidR="00EA2EBB" w:rsidRDefault="00EA2EBB" w:rsidP="00FB36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лементы интерфейса является выбор уровня, кнопки «Выбор»  и «Отмена».</w:t>
      </w:r>
    </w:p>
    <w:p w:rsidR="00BC551F" w:rsidRDefault="00BC551F" w:rsidP="00BC551F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Описание способов монетизации игры.</w:t>
      </w:r>
    </w:p>
    <w:p w:rsidR="004606A2" w:rsidRDefault="00FB36AD" w:rsidP="00FB36A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Игра  платформенная </w:t>
      </w:r>
      <w:proofErr w:type="gramStart"/>
      <w:r w:rsidR="00BC551F" w:rsidRPr="00BC551F">
        <w:rPr>
          <w:rFonts w:ascii="Times New Roman" w:hAnsi="Times New Roman" w:cs="Times New Roman"/>
          <w:sz w:val="28"/>
          <w:szCs w:val="28"/>
          <w:lang w:eastAsia="ru-RU"/>
        </w:rPr>
        <w:t>–п</w:t>
      </w:r>
      <w:proofErr w:type="gramEnd"/>
      <w:r w:rsidR="00BC551F" w:rsidRPr="00BC551F">
        <w:rPr>
          <w:rFonts w:ascii="Times New Roman" w:hAnsi="Times New Roman" w:cs="Times New Roman"/>
          <w:sz w:val="28"/>
          <w:szCs w:val="28"/>
          <w:lang w:eastAsia="ru-RU"/>
        </w:rPr>
        <w:t xml:space="preserve">о модели </w:t>
      </w:r>
      <w:proofErr w:type="spellStart"/>
      <w:r w:rsidR="00BC551F" w:rsidRPr="00BC551F">
        <w:rPr>
          <w:rFonts w:ascii="Times New Roman" w:hAnsi="Times New Roman" w:cs="Times New Roman"/>
          <w:sz w:val="28"/>
          <w:szCs w:val="28"/>
          <w:lang w:eastAsia="ru-RU"/>
        </w:rPr>
        <w:t>freemium</w:t>
      </w:r>
      <w:proofErr w:type="spellEnd"/>
      <w:r w:rsidR="00BC551F" w:rsidRPr="00BC551F">
        <w:rPr>
          <w:rFonts w:ascii="Times New Roman" w:hAnsi="Times New Roman" w:cs="Times New Roman"/>
          <w:sz w:val="28"/>
          <w:szCs w:val="28"/>
          <w:lang w:eastAsia="ru-RU"/>
        </w:rPr>
        <w:t xml:space="preserve"> зарабатывают как правило так: 10 уровней игры можно скачать и пройти бесплатно, далее предлагается скачать игру за 1-3 доллара, далее в игре за деньги можно купить какую-н</w:t>
      </w:r>
      <w:r>
        <w:rPr>
          <w:rFonts w:ascii="Times New Roman" w:hAnsi="Times New Roman" w:cs="Times New Roman"/>
          <w:sz w:val="28"/>
          <w:szCs w:val="28"/>
          <w:lang w:eastAsia="ru-RU"/>
        </w:rPr>
        <w:t>ибудь крутую штуку, - например, дополнительную жизнь, которая помогает дольше выживать</w:t>
      </w:r>
      <w:r w:rsidR="00BC551F" w:rsidRPr="00BC551F">
        <w:rPr>
          <w:rFonts w:ascii="Times New Roman" w:hAnsi="Times New Roman" w:cs="Times New Roman"/>
          <w:sz w:val="28"/>
          <w:szCs w:val="28"/>
          <w:lang w:eastAsia="ru-RU"/>
        </w:rPr>
        <w:t xml:space="preserve"> и вы проходите проблемный уровень. В платформенных играх (данный тип игр профессионалы рынка еще называют </w:t>
      </w:r>
      <w:proofErr w:type="spellStart"/>
      <w:r w:rsidR="00BC551F" w:rsidRPr="00BC551F">
        <w:rPr>
          <w:rFonts w:ascii="Times New Roman" w:hAnsi="Times New Roman" w:cs="Times New Roman"/>
          <w:sz w:val="28"/>
          <w:szCs w:val="28"/>
          <w:lang w:eastAsia="ru-RU"/>
        </w:rPr>
        <w:t>free</w:t>
      </w:r>
      <w:proofErr w:type="spellEnd"/>
      <w:r w:rsidR="00BC551F" w:rsidRPr="00BC551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="00BC551F" w:rsidRPr="00BC551F">
        <w:rPr>
          <w:rFonts w:ascii="Times New Roman" w:hAnsi="Times New Roman" w:cs="Times New Roman"/>
          <w:sz w:val="28"/>
          <w:szCs w:val="28"/>
          <w:lang w:eastAsia="ru-RU"/>
        </w:rPr>
        <w:t>to</w:t>
      </w:r>
      <w:proofErr w:type="spellEnd"/>
      <w:r w:rsidR="00BC551F" w:rsidRPr="00BC551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="00BC551F" w:rsidRPr="00BC551F">
        <w:rPr>
          <w:rFonts w:ascii="Times New Roman" w:hAnsi="Times New Roman" w:cs="Times New Roman"/>
          <w:sz w:val="28"/>
          <w:szCs w:val="28"/>
          <w:lang w:eastAsia="ru-RU"/>
        </w:rPr>
        <w:t>play</w:t>
      </w:r>
      <w:proofErr w:type="spellEnd"/>
      <w:r w:rsidR="00BC551F" w:rsidRPr="00BC551F">
        <w:rPr>
          <w:rFonts w:ascii="Times New Roman" w:hAnsi="Times New Roman" w:cs="Times New Roman"/>
          <w:sz w:val="28"/>
          <w:szCs w:val="28"/>
          <w:lang w:eastAsia="ru-RU"/>
        </w:rPr>
        <w:t>) вы играете бесплатно скольк</w:t>
      </w:r>
      <w:r>
        <w:rPr>
          <w:rFonts w:ascii="Times New Roman" w:hAnsi="Times New Roman" w:cs="Times New Roman"/>
          <w:sz w:val="28"/>
          <w:szCs w:val="28"/>
          <w:lang w:eastAsia="ru-RU"/>
        </w:rPr>
        <w:t>о угодно, но за ускоренный рост персонажа</w:t>
      </w:r>
      <w:r w:rsidR="00BC551F" w:rsidRPr="00BC551F">
        <w:rPr>
          <w:rFonts w:ascii="Times New Roman" w:hAnsi="Times New Roman" w:cs="Times New Roman"/>
          <w:sz w:val="28"/>
          <w:szCs w:val="28"/>
          <w:lang w:eastAsia="ru-RU"/>
        </w:rPr>
        <w:t xml:space="preserve"> можно заплатить, и вы автоматически становитесь в более выигрышной ситуации, чем ваши соперники. Доходы лучших игр в отрасли измеряются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миллионами </w:t>
      </w:r>
      <w:r w:rsidR="00BC551F" w:rsidRPr="00BC551F">
        <w:rPr>
          <w:rFonts w:ascii="Times New Roman" w:hAnsi="Times New Roman" w:cs="Times New Roman"/>
          <w:sz w:val="28"/>
          <w:szCs w:val="28"/>
          <w:lang w:eastAsia="ru-RU"/>
        </w:rPr>
        <w:t>долларов в год.</w:t>
      </w:r>
    </w:p>
    <w:p w:rsidR="005B28CF" w:rsidRDefault="005B28CF" w:rsidP="005B28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6. Механизм повышения виртуальности игры.</w:t>
      </w:r>
    </w:p>
    <w:p w:rsidR="004606A2" w:rsidRPr="001C172A" w:rsidRDefault="00BA7DBC" w:rsidP="00BA7D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Виртуальность игры будет заключаться в том, что пользователь может выложить свой результат у себя на страничке в соц. сетях, а другие люди замечая это, если </w:t>
      </w:r>
      <w:proofErr w:type="gramStart"/>
      <w:r>
        <w:rPr>
          <w:rFonts w:ascii="Times New Roman" w:hAnsi="Times New Roman" w:cs="Times New Roman"/>
          <w:sz w:val="28"/>
          <w:szCs w:val="28"/>
          <w:lang w:eastAsia="ru-RU"/>
        </w:rPr>
        <w:t>захотят</w:t>
      </w:r>
      <w:proofErr w:type="gram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 могут скачать игру себе и так же поиграть в неё. </w:t>
      </w:r>
    </w:p>
    <w:sectPr w:rsidR="004606A2" w:rsidRPr="001C172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B5551B"/>
    <w:multiLevelType w:val="multilevel"/>
    <w:tmpl w:val="380459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">
    <w:nsid w:val="23EC5C49"/>
    <w:multiLevelType w:val="hybridMultilevel"/>
    <w:tmpl w:val="FAF42B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D00761"/>
    <w:multiLevelType w:val="hybridMultilevel"/>
    <w:tmpl w:val="BCFCC3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1237D4F"/>
    <w:multiLevelType w:val="hybridMultilevel"/>
    <w:tmpl w:val="CC9E61B6"/>
    <w:lvl w:ilvl="0" w:tplc="2138CFDC">
      <w:start w:val="1"/>
      <w:numFmt w:val="decimal"/>
      <w:lvlText w:val="%1)"/>
      <w:lvlJc w:val="left"/>
      <w:pPr>
        <w:ind w:left="108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64CE79AD"/>
    <w:multiLevelType w:val="hybridMultilevel"/>
    <w:tmpl w:val="70B2CE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B36531C"/>
    <w:multiLevelType w:val="hybridMultilevel"/>
    <w:tmpl w:val="E78C94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F2E6ACD"/>
    <w:multiLevelType w:val="multilevel"/>
    <w:tmpl w:val="1C0C5F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1"/>
  </w:num>
  <w:num w:numId="5">
    <w:abstractNumId w:val="5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14DF"/>
    <w:rsid w:val="00057B14"/>
    <w:rsid w:val="000B0D8F"/>
    <w:rsid w:val="000B14DF"/>
    <w:rsid w:val="00101B4E"/>
    <w:rsid w:val="00140DD6"/>
    <w:rsid w:val="00154E65"/>
    <w:rsid w:val="001C172A"/>
    <w:rsid w:val="002824A1"/>
    <w:rsid w:val="002D21EC"/>
    <w:rsid w:val="002F0AD8"/>
    <w:rsid w:val="00325105"/>
    <w:rsid w:val="00326FC9"/>
    <w:rsid w:val="0037154D"/>
    <w:rsid w:val="003A746A"/>
    <w:rsid w:val="003C6853"/>
    <w:rsid w:val="0044192F"/>
    <w:rsid w:val="004606A2"/>
    <w:rsid w:val="004C00BE"/>
    <w:rsid w:val="004E1D37"/>
    <w:rsid w:val="00554F76"/>
    <w:rsid w:val="005835EF"/>
    <w:rsid w:val="005B28CF"/>
    <w:rsid w:val="005C37D6"/>
    <w:rsid w:val="005E5915"/>
    <w:rsid w:val="006077ED"/>
    <w:rsid w:val="0064780B"/>
    <w:rsid w:val="0068257F"/>
    <w:rsid w:val="006C34BD"/>
    <w:rsid w:val="006D7C54"/>
    <w:rsid w:val="007209AB"/>
    <w:rsid w:val="00785454"/>
    <w:rsid w:val="0080093D"/>
    <w:rsid w:val="0088685E"/>
    <w:rsid w:val="008A3F26"/>
    <w:rsid w:val="009673DA"/>
    <w:rsid w:val="009F2970"/>
    <w:rsid w:val="00A04CF7"/>
    <w:rsid w:val="00A05EAF"/>
    <w:rsid w:val="00A40B3D"/>
    <w:rsid w:val="00AA3AF9"/>
    <w:rsid w:val="00AD2E6A"/>
    <w:rsid w:val="00BA7DBC"/>
    <w:rsid w:val="00BC551F"/>
    <w:rsid w:val="00BF1FCE"/>
    <w:rsid w:val="00C94DFF"/>
    <w:rsid w:val="00D370A4"/>
    <w:rsid w:val="00D67856"/>
    <w:rsid w:val="00E050AC"/>
    <w:rsid w:val="00E06B5F"/>
    <w:rsid w:val="00EA2EBB"/>
    <w:rsid w:val="00EB743E"/>
    <w:rsid w:val="00EE0336"/>
    <w:rsid w:val="00F24CB4"/>
    <w:rsid w:val="00F674E6"/>
    <w:rsid w:val="00FB36AD"/>
    <w:rsid w:val="00FF0B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5454"/>
    <w:pPr>
      <w:spacing w:after="160"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78545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64780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C94D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94DF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5454"/>
    <w:pPr>
      <w:spacing w:after="160"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78545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64780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C94D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94DF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330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1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08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1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95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06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75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2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03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96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4</TotalTime>
  <Pages>9</Pages>
  <Words>1214</Words>
  <Characters>6925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1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pike</dc:creator>
  <cp:keywords/>
  <dc:description/>
  <cp:lastModifiedBy>Spike</cp:lastModifiedBy>
  <cp:revision>18</cp:revision>
  <dcterms:created xsi:type="dcterms:W3CDTF">2017-10-02T22:57:00Z</dcterms:created>
  <dcterms:modified xsi:type="dcterms:W3CDTF">2017-10-17T23:28:00Z</dcterms:modified>
</cp:coreProperties>
</file>